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03EF297" w14:textId="3F62487D" w:rsidR="0083489C" w:rsidRPr="00F10B24" w:rsidRDefault="00237A72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  <w:r w:rsidRPr="00F10B24">
        <w:rPr>
          <w:rFonts w:ascii="Times New Roman" w:hAnsi="Times New Roman" w:cs="Times New Roman"/>
          <w:b/>
          <w:sz w:val="24"/>
        </w:rPr>
        <w:t>Перечень условных обозначений</w:t>
      </w:r>
    </w:p>
    <w:p w14:paraId="2A5E9EBE" w14:textId="77777777" w:rsidR="00AD34B5" w:rsidRDefault="00AD34B5" w:rsidP="0013590E">
      <w:pPr>
        <w:spacing w:after="0" w:line="240" w:lineRule="auto"/>
        <w:rPr>
          <w:rFonts w:ascii="Times New Roman" w:hAnsi="Times New Roman" w:cs="Times New Roman"/>
          <w:sz w:val="24"/>
        </w:rPr>
      </w:pPr>
    </w:p>
    <w:p w14:paraId="33BFF164" w14:textId="75431A8E" w:rsidR="005D272E" w:rsidRDefault="00FF47E1" w:rsidP="00AD34B5">
      <w:p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ЭД – система электронного документооборота;</w:t>
      </w:r>
    </w:p>
    <w:p w14:paraId="4ECEB122" w14:textId="77777777" w:rsidR="00B56F2E" w:rsidRDefault="005D272E" w:rsidP="00AD34B5">
      <w:p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ЭДО – электронный документооборот</w:t>
      </w:r>
      <w:r w:rsidR="00B56F2E">
        <w:rPr>
          <w:rFonts w:ascii="Times New Roman" w:hAnsi="Times New Roman" w:cs="Times New Roman"/>
          <w:sz w:val="24"/>
        </w:rPr>
        <w:t>;</w:t>
      </w:r>
    </w:p>
    <w:p w14:paraId="3883B981" w14:textId="6AE04875" w:rsidR="00237A72" w:rsidRDefault="00B56F2E" w:rsidP="00AD34B5">
      <w:p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Ф – Российская Федерация.</w:t>
      </w:r>
      <w:r w:rsidR="00237A72">
        <w:rPr>
          <w:rFonts w:ascii="Times New Roman" w:hAnsi="Times New Roman" w:cs="Times New Roman"/>
          <w:sz w:val="24"/>
        </w:rPr>
        <w:br w:type="page"/>
      </w:r>
    </w:p>
    <w:p w14:paraId="60FBB597" w14:textId="6767882B" w:rsidR="00237A72" w:rsidRPr="00237A72" w:rsidRDefault="00237A72" w:rsidP="0013590E">
      <w:pPr>
        <w:pStyle w:val="1"/>
        <w:spacing w:before="0" w:line="240" w:lineRule="auto"/>
        <w:rPr>
          <w:rFonts w:ascii="Times New Roman" w:hAnsi="Times New Roman" w:cs="Times New Roman"/>
          <w:b/>
          <w:color w:val="auto"/>
          <w:sz w:val="24"/>
        </w:rPr>
      </w:pPr>
      <w:r w:rsidRPr="00237A72">
        <w:rPr>
          <w:rFonts w:ascii="Times New Roman" w:hAnsi="Times New Roman" w:cs="Times New Roman"/>
          <w:b/>
          <w:color w:val="auto"/>
          <w:sz w:val="24"/>
        </w:rPr>
        <w:lastRenderedPageBreak/>
        <w:t>ВВЕДЕНИЕ</w:t>
      </w:r>
    </w:p>
    <w:p w14:paraId="09DFCFB6" w14:textId="6A3036C8" w:rsidR="00237A72" w:rsidRDefault="00237A72" w:rsidP="0013590E">
      <w:pPr>
        <w:spacing w:after="0" w:line="240" w:lineRule="auto"/>
        <w:rPr>
          <w:rFonts w:ascii="Times New Roman" w:hAnsi="Times New Roman" w:cs="Times New Roman"/>
          <w:sz w:val="24"/>
        </w:rPr>
      </w:pPr>
    </w:p>
    <w:p w14:paraId="02077A56" w14:textId="77777777" w:rsidR="00237A72" w:rsidRDefault="00237A72" w:rsidP="0013590E">
      <w:pPr>
        <w:spacing w:after="0" w:line="240" w:lineRule="auto"/>
        <w:ind w:left="142" w:right="57" w:firstLine="709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В нынешнее время всем отраслям требуется ведение документации. Везде ведётся обмен информацией: с деловыми партнёрами, с работниками внутри организации и т.д. Большая часть информации передаётся в виде документов на бумажном носителе. В последние годы происходит значительное увеличение объёма информации, в том числе и электронных документов. Поэтому такой большой объём информации требует надёжного и систематизированного хранения, а также комфортный доступ и использование её в нужный момент.</w:t>
      </w:r>
    </w:p>
    <w:p w14:paraId="73ECEABD" w14:textId="4271BC4B" w:rsidR="00237A72" w:rsidRDefault="00237A72" w:rsidP="0013590E">
      <w:pPr>
        <w:spacing w:after="0" w:line="240" w:lineRule="auto"/>
        <w:ind w:left="142" w:right="57" w:firstLine="709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Сервис для автоматизации документооборота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ocInter</w:t>
      </w:r>
      <w:proofErr w:type="spellEnd"/>
      <w:r w:rsidRPr="00654017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отлично подходит для такой непростой задачи: он способствует удобному хранению информации о документах и пользователях, также он предоставляет простое создание шаблонн</w:t>
      </w:r>
      <w:r w:rsidR="00AF4D9B">
        <w:rPr>
          <w:rFonts w:ascii="Times New Roman" w:hAnsi="Times New Roman" w:cs="Times New Roman"/>
          <w:sz w:val="24"/>
        </w:rPr>
        <w:t>ых</w:t>
      </w:r>
      <w:r>
        <w:rPr>
          <w:rFonts w:ascii="Times New Roman" w:hAnsi="Times New Roman" w:cs="Times New Roman"/>
          <w:sz w:val="24"/>
        </w:rPr>
        <w:t xml:space="preserve"> документ</w:t>
      </w:r>
      <w:r w:rsidR="00AF4D9B">
        <w:rPr>
          <w:rFonts w:ascii="Times New Roman" w:hAnsi="Times New Roman" w:cs="Times New Roman"/>
          <w:sz w:val="24"/>
        </w:rPr>
        <w:t>ов</w:t>
      </w:r>
      <w:r>
        <w:rPr>
          <w:rFonts w:ascii="Times New Roman" w:hAnsi="Times New Roman" w:cs="Times New Roman"/>
          <w:sz w:val="24"/>
        </w:rPr>
        <w:t xml:space="preserve"> без лишних действий в текстовых редакторах. С помощью этого сервиса можно заносить информацию в базу данных и надёжно хранить её. </w:t>
      </w:r>
    </w:p>
    <w:p w14:paraId="34B6B19C" w14:textId="77777777" w:rsidR="00772032" w:rsidRDefault="00237A72" w:rsidP="0013590E">
      <w:pPr>
        <w:spacing w:after="0" w:line="240" w:lineRule="auto"/>
        <w:ind w:left="142" w:right="57" w:firstLine="709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ля выполнения этой задачи необходимо провести ряд следующих действий:</w:t>
      </w:r>
    </w:p>
    <w:p w14:paraId="761840A3" w14:textId="29DF9D8D" w:rsidR="00772032" w:rsidRDefault="005D272E" w:rsidP="0013590E">
      <w:pPr>
        <w:pStyle w:val="a3"/>
        <w:numPr>
          <w:ilvl w:val="0"/>
          <w:numId w:val="23"/>
        </w:numPr>
        <w:tabs>
          <w:tab w:val="left" w:pos="1276"/>
        </w:tabs>
        <w:spacing w:after="0" w:line="240" w:lineRule="auto"/>
        <w:ind w:right="57" w:hanging="720"/>
        <w:rPr>
          <w:rFonts w:ascii="Times New Roman" w:hAnsi="Times New Roman" w:cs="Times New Roman"/>
          <w:sz w:val="24"/>
        </w:rPr>
      </w:pPr>
      <w:r w:rsidRPr="00772032">
        <w:rPr>
          <w:rFonts w:ascii="Times New Roman" w:hAnsi="Times New Roman" w:cs="Times New Roman"/>
          <w:sz w:val="24"/>
        </w:rPr>
        <w:t xml:space="preserve">спроектировать информационную систему с использованием диаграмм </w:t>
      </w:r>
      <w:proofErr w:type="spellStart"/>
      <w:r w:rsidRPr="00772032">
        <w:rPr>
          <w:rFonts w:ascii="Times New Roman" w:hAnsi="Times New Roman" w:cs="Times New Roman"/>
          <w:sz w:val="24"/>
          <w:lang w:val="en-US"/>
        </w:rPr>
        <w:t>uml</w:t>
      </w:r>
      <w:proofErr w:type="spellEnd"/>
      <w:r w:rsidRPr="00772032">
        <w:rPr>
          <w:rFonts w:ascii="Times New Roman" w:hAnsi="Times New Roman" w:cs="Times New Roman"/>
          <w:sz w:val="24"/>
        </w:rPr>
        <w:t>;</w:t>
      </w:r>
    </w:p>
    <w:p w14:paraId="632F643F" w14:textId="16EC07A0" w:rsidR="00772032" w:rsidRDefault="005D272E" w:rsidP="0013590E">
      <w:pPr>
        <w:pStyle w:val="a3"/>
        <w:numPr>
          <w:ilvl w:val="0"/>
          <w:numId w:val="23"/>
        </w:numPr>
        <w:tabs>
          <w:tab w:val="left" w:pos="1276"/>
        </w:tabs>
        <w:spacing w:after="0" w:line="240" w:lineRule="auto"/>
        <w:ind w:right="57" w:hanging="720"/>
        <w:rPr>
          <w:rFonts w:ascii="Times New Roman" w:hAnsi="Times New Roman" w:cs="Times New Roman"/>
          <w:sz w:val="24"/>
        </w:rPr>
      </w:pPr>
      <w:r w:rsidRPr="00772032">
        <w:rPr>
          <w:rFonts w:ascii="Times New Roman" w:hAnsi="Times New Roman" w:cs="Times New Roman"/>
          <w:sz w:val="24"/>
        </w:rPr>
        <w:t>разработать графический проект интерфейса пользователя;</w:t>
      </w:r>
    </w:p>
    <w:p w14:paraId="7DCB8FDE" w14:textId="624838A1" w:rsidR="00772032" w:rsidRDefault="005D272E" w:rsidP="0013590E">
      <w:pPr>
        <w:pStyle w:val="a3"/>
        <w:numPr>
          <w:ilvl w:val="0"/>
          <w:numId w:val="23"/>
        </w:numPr>
        <w:tabs>
          <w:tab w:val="left" w:pos="1276"/>
        </w:tabs>
        <w:spacing w:after="0" w:line="240" w:lineRule="auto"/>
        <w:ind w:right="57" w:hanging="720"/>
        <w:rPr>
          <w:rFonts w:ascii="Times New Roman" w:hAnsi="Times New Roman" w:cs="Times New Roman"/>
          <w:sz w:val="24"/>
        </w:rPr>
      </w:pPr>
      <w:r w:rsidRPr="00772032">
        <w:rPr>
          <w:rFonts w:ascii="Times New Roman" w:hAnsi="Times New Roman" w:cs="Times New Roman"/>
          <w:sz w:val="24"/>
        </w:rPr>
        <w:t>спроектировать и разработать базу данных;</w:t>
      </w:r>
    </w:p>
    <w:p w14:paraId="59FC899D" w14:textId="392EAC7F" w:rsidR="00772032" w:rsidRDefault="005D272E" w:rsidP="0013590E">
      <w:pPr>
        <w:pStyle w:val="a3"/>
        <w:numPr>
          <w:ilvl w:val="0"/>
          <w:numId w:val="23"/>
        </w:numPr>
        <w:tabs>
          <w:tab w:val="left" w:pos="1276"/>
        </w:tabs>
        <w:spacing w:after="0" w:line="240" w:lineRule="auto"/>
        <w:ind w:right="57" w:hanging="720"/>
        <w:rPr>
          <w:rFonts w:ascii="Times New Roman" w:hAnsi="Times New Roman" w:cs="Times New Roman"/>
          <w:sz w:val="24"/>
        </w:rPr>
      </w:pPr>
      <w:r w:rsidRPr="00772032">
        <w:rPr>
          <w:rFonts w:ascii="Times New Roman" w:hAnsi="Times New Roman" w:cs="Times New Roman"/>
          <w:sz w:val="24"/>
        </w:rPr>
        <w:t>разработать программные модули информационной системы</w:t>
      </w:r>
      <w:r w:rsidR="00237A72" w:rsidRPr="00772032">
        <w:rPr>
          <w:rFonts w:ascii="Times New Roman" w:hAnsi="Times New Roman" w:cs="Times New Roman"/>
          <w:sz w:val="24"/>
        </w:rPr>
        <w:t>;</w:t>
      </w:r>
    </w:p>
    <w:p w14:paraId="70CBD710" w14:textId="614F4029" w:rsidR="00772032" w:rsidRDefault="005D272E" w:rsidP="0013590E">
      <w:pPr>
        <w:pStyle w:val="a3"/>
        <w:numPr>
          <w:ilvl w:val="0"/>
          <w:numId w:val="23"/>
        </w:numPr>
        <w:tabs>
          <w:tab w:val="left" w:pos="1276"/>
        </w:tabs>
        <w:spacing w:after="0" w:line="240" w:lineRule="auto"/>
        <w:ind w:right="57" w:hanging="720"/>
        <w:rPr>
          <w:rFonts w:ascii="Times New Roman" w:hAnsi="Times New Roman" w:cs="Times New Roman"/>
          <w:sz w:val="24"/>
        </w:rPr>
      </w:pPr>
      <w:r w:rsidRPr="00772032">
        <w:rPr>
          <w:rFonts w:ascii="Times New Roman" w:hAnsi="Times New Roman" w:cs="Times New Roman"/>
          <w:sz w:val="24"/>
        </w:rPr>
        <w:t>провест</w:t>
      </w:r>
      <w:r w:rsidR="00237A72" w:rsidRPr="00772032">
        <w:rPr>
          <w:rFonts w:ascii="Times New Roman" w:hAnsi="Times New Roman" w:cs="Times New Roman"/>
          <w:sz w:val="24"/>
        </w:rPr>
        <w:t>и тестирование ПО;</w:t>
      </w:r>
    </w:p>
    <w:p w14:paraId="55596662" w14:textId="6FA65CA7" w:rsidR="00237A72" w:rsidRPr="00772032" w:rsidRDefault="005D272E" w:rsidP="0013590E">
      <w:pPr>
        <w:pStyle w:val="a3"/>
        <w:numPr>
          <w:ilvl w:val="0"/>
          <w:numId w:val="23"/>
        </w:numPr>
        <w:tabs>
          <w:tab w:val="left" w:pos="1276"/>
        </w:tabs>
        <w:spacing w:after="0" w:line="240" w:lineRule="auto"/>
        <w:ind w:right="57" w:hanging="720"/>
        <w:rPr>
          <w:rFonts w:ascii="Times New Roman" w:hAnsi="Times New Roman" w:cs="Times New Roman"/>
          <w:sz w:val="24"/>
        </w:rPr>
      </w:pPr>
      <w:r w:rsidRPr="00772032">
        <w:rPr>
          <w:rFonts w:ascii="Times New Roman" w:hAnsi="Times New Roman" w:cs="Times New Roman"/>
          <w:sz w:val="24"/>
        </w:rPr>
        <w:t>разработат</w:t>
      </w:r>
      <w:r w:rsidR="00237A72" w:rsidRPr="00772032">
        <w:rPr>
          <w:rFonts w:ascii="Times New Roman" w:hAnsi="Times New Roman" w:cs="Times New Roman"/>
          <w:sz w:val="24"/>
        </w:rPr>
        <w:t xml:space="preserve">ь техническую документацию по проекту. </w:t>
      </w:r>
    </w:p>
    <w:p w14:paraId="13A7FD24" w14:textId="0C6E9638" w:rsidR="00237A72" w:rsidRDefault="00237A72" w:rsidP="0013590E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14:paraId="09858E08" w14:textId="41833256" w:rsidR="00237A72" w:rsidRPr="00F10B24" w:rsidRDefault="00237A72" w:rsidP="0013590E">
      <w:pPr>
        <w:pStyle w:val="a3"/>
        <w:numPr>
          <w:ilvl w:val="0"/>
          <w:numId w:val="2"/>
        </w:numPr>
        <w:spacing w:after="0" w:line="240" w:lineRule="auto"/>
        <w:jc w:val="both"/>
        <w:outlineLvl w:val="0"/>
        <w:rPr>
          <w:rFonts w:ascii="Times New Roman" w:hAnsi="Times New Roman" w:cs="Times New Roman"/>
          <w:b/>
          <w:sz w:val="24"/>
        </w:rPr>
      </w:pPr>
      <w:r w:rsidRPr="00F10B24">
        <w:rPr>
          <w:rFonts w:ascii="Times New Roman" w:hAnsi="Times New Roman" w:cs="Times New Roman"/>
          <w:b/>
          <w:sz w:val="24"/>
        </w:rPr>
        <w:lastRenderedPageBreak/>
        <w:t>ПОСТАНОВКА ЗАДАЧИ</w:t>
      </w:r>
    </w:p>
    <w:p w14:paraId="1A3419A5" w14:textId="6D10DBDF" w:rsidR="00237A72" w:rsidRDefault="00237A72" w:rsidP="0013590E">
      <w:pPr>
        <w:spacing w:after="0" w:line="240" w:lineRule="auto"/>
        <w:jc w:val="both"/>
        <w:rPr>
          <w:rFonts w:ascii="Times New Roman" w:hAnsi="Times New Roman" w:cs="Times New Roman"/>
          <w:b/>
          <w:sz w:val="24"/>
        </w:rPr>
      </w:pPr>
    </w:p>
    <w:p w14:paraId="56C63CF3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37441">
        <w:rPr>
          <w:rFonts w:ascii="Times New Roman" w:hAnsi="Times New Roman" w:cs="Times New Roman"/>
          <w:sz w:val="24"/>
        </w:rPr>
        <w:t xml:space="preserve">Перед началом разработки программного продукта необходимо </w:t>
      </w:r>
      <w:r>
        <w:rPr>
          <w:rFonts w:ascii="Times New Roman" w:hAnsi="Times New Roman" w:cs="Times New Roman"/>
          <w:sz w:val="24"/>
        </w:rPr>
        <w:t xml:space="preserve">сделать анализ предметной области и </w:t>
      </w:r>
      <w:r w:rsidRPr="00E37441">
        <w:rPr>
          <w:rFonts w:ascii="Times New Roman" w:hAnsi="Times New Roman" w:cs="Times New Roman"/>
          <w:sz w:val="24"/>
        </w:rPr>
        <w:t>определить ряд требований: бизнес требования, пользовательские, функциональные и нефункциональные, ограничения, требования к интерфейсу.</w:t>
      </w:r>
    </w:p>
    <w:p w14:paraId="013E183C" w14:textId="46346647" w:rsidR="00F72A50" w:rsidRDefault="00F72A50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63447946" w14:textId="54ED62AC" w:rsidR="00F72A50" w:rsidRDefault="00F72A50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31EF3E12" w14:textId="65AD6A98" w:rsidR="00F72A50" w:rsidRPr="006E47B9" w:rsidRDefault="00F72A50" w:rsidP="0013590E">
      <w:pPr>
        <w:pStyle w:val="a3"/>
        <w:numPr>
          <w:ilvl w:val="1"/>
          <w:numId w:val="2"/>
        </w:numPr>
        <w:spacing w:after="0" w:line="240" w:lineRule="auto"/>
        <w:ind w:right="57"/>
        <w:jc w:val="both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sz w:val="24"/>
        </w:rPr>
        <w:t xml:space="preserve"> </w:t>
      </w:r>
      <w:r w:rsidR="006E47B9" w:rsidRPr="006E47B9">
        <w:rPr>
          <w:rFonts w:ascii="Times New Roman" w:hAnsi="Times New Roman" w:cs="Times New Roman"/>
          <w:b/>
          <w:sz w:val="24"/>
        </w:rPr>
        <w:t>Обзор аналогов</w:t>
      </w:r>
    </w:p>
    <w:p w14:paraId="1F63C2B2" w14:textId="77777777" w:rsidR="006E47B9" w:rsidRDefault="006E47B9" w:rsidP="0013590E">
      <w:pPr>
        <w:pStyle w:val="a3"/>
        <w:spacing w:after="0" w:line="240" w:lineRule="auto"/>
        <w:ind w:left="717" w:right="57"/>
        <w:jc w:val="both"/>
        <w:rPr>
          <w:rFonts w:ascii="Times New Roman" w:hAnsi="Times New Roman" w:cs="Times New Roman"/>
          <w:sz w:val="24"/>
        </w:rPr>
      </w:pPr>
    </w:p>
    <w:p w14:paraId="0E1D2553" w14:textId="0C2EFA1E" w:rsidR="000F0873" w:rsidRDefault="000F0873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рограммные продукты, основанные на предоставление возможности быстро и удобно работать с документами, является не новинкой в век информационных технологий. Существует некоторое количество интернет-ресурсов, способных удовлетворить потребности пользователя в получении виртуального справочного материала:</w:t>
      </w:r>
    </w:p>
    <w:p w14:paraId="0F2D9BF9" w14:textId="184987D6" w:rsidR="000F0873" w:rsidRPr="0043054D" w:rsidRDefault="000F0873" w:rsidP="0013590E">
      <w:pPr>
        <w:pStyle w:val="a3"/>
        <w:numPr>
          <w:ilvl w:val="0"/>
          <w:numId w:val="6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sz w:val="24"/>
        </w:rPr>
        <w:t>«</w:t>
      </w:r>
      <w:proofErr w:type="spellStart"/>
      <w:r w:rsidRPr="0043054D">
        <w:rPr>
          <w:rFonts w:ascii="Times New Roman" w:hAnsi="Times New Roman" w:cs="Times New Roman"/>
          <w:b/>
          <w:sz w:val="24"/>
        </w:rPr>
        <w:t>КонтурДиадок</w:t>
      </w:r>
      <w:proofErr w:type="spellEnd"/>
      <w:r>
        <w:rPr>
          <w:rFonts w:ascii="Times New Roman" w:hAnsi="Times New Roman" w:cs="Times New Roman"/>
          <w:b/>
          <w:sz w:val="24"/>
        </w:rPr>
        <w:t>»</w:t>
      </w:r>
      <w:r>
        <w:rPr>
          <w:rFonts w:ascii="Times New Roman" w:hAnsi="Times New Roman" w:cs="Times New Roman"/>
          <w:sz w:val="24"/>
        </w:rPr>
        <w:t xml:space="preserve"> – система </w:t>
      </w:r>
      <w:r w:rsidRPr="0043054D">
        <w:rPr>
          <w:rFonts w:ascii="Times New Roman" w:hAnsi="Times New Roman" w:cs="Times New Roman"/>
          <w:bCs/>
          <w:color w:val="000000" w:themeColor="text1"/>
          <w:sz w:val="24"/>
          <w:shd w:val="clear" w:color="auto" w:fill="FFFFFF"/>
        </w:rPr>
        <w:t>электронного документооборота, осуществляющая обмен юридически значимыми документами между организациями</w:t>
      </w:r>
      <w:r w:rsidRPr="0043054D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. Компании могут работать с </w:t>
      </w:r>
      <w:proofErr w:type="spellStart"/>
      <w:r w:rsidRPr="0043054D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>Диадок</w:t>
      </w:r>
      <w:proofErr w:type="spellEnd"/>
      <w:r w:rsidRPr="0043054D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через удобный интерфейс или свою учетную систему. Все документы подписаны электронной подписью и надежно защищены.</w:t>
      </w:r>
      <w:r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</w:t>
      </w:r>
      <w:r w:rsidR="00230DB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На рисунке 1.1 можно увидеть главную страницу сайта. </w:t>
      </w:r>
      <w:r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Сайт: </w:t>
      </w:r>
      <w:hyperlink r:id="rId8" w:history="1">
        <w:r w:rsidRPr="00F32B7A">
          <w:rPr>
            <w:rStyle w:val="a5"/>
            <w:rFonts w:ascii="Times New Roman" w:hAnsi="Times New Roman" w:cs="Times New Roman"/>
            <w:sz w:val="24"/>
            <w:shd w:val="clear" w:color="auto" w:fill="FFFFFF"/>
          </w:rPr>
          <w:t>https://www.diadoc.ru/</w:t>
        </w:r>
      </w:hyperlink>
    </w:p>
    <w:p w14:paraId="63C5697C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</w:rPr>
      </w:pPr>
      <w:r w:rsidRPr="0043054D">
        <w:rPr>
          <w:rFonts w:ascii="Times New Roman" w:hAnsi="Times New Roman" w:cs="Times New Roman"/>
          <w:noProof/>
        </w:rPr>
        <w:drawing>
          <wp:inline distT="0" distB="0" distL="0" distR="0" wp14:anchorId="4982BFAF" wp14:editId="380065B4">
            <wp:extent cx="3888715" cy="1915885"/>
            <wp:effectExtent l="0" t="0" r="0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904458" cy="19236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6CA592" w14:textId="285A51F4" w:rsidR="000F0873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1A3179">
        <w:rPr>
          <w:rFonts w:ascii="Times New Roman" w:hAnsi="Times New Roman" w:cs="Times New Roman"/>
          <w:i/>
          <w:sz w:val="24"/>
        </w:rPr>
        <w:t xml:space="preserve">Рис. 1.1 </w:t>
      </w:r>
      <w:r>
        <w:rPr>
          <w:rFonts w:ascii="Times New Roman" w:hAnsi="Times New Roman" w:cs="Times New Roman"/>
          <w:i/>
          <w:sz w:val="24"/>
        </w:rPr>
        <w:t>Н</w:t>
      </w:r>
      <w:r w:rsidRPr="001A3179">
        <w:rPr>
          <w:rFonts w:ascii="Times New Roman" w:hAnsi="Times New Roman" w:cs="Times New Roman"/>
          <w:i/>
          <w:sz w:val="24"/>
        </w:rPr>
        <w:t>ачальное окно «</w:t>
      </w:r>
      <w:proofErr w:type="spellStart"/>
      <w:r w:rsidRPr="001A3179">
        <w:rPr>
          <w:rFonts w:ascii="Times New Roman" w:hAnsi="Times New Roman" w:cs="Times New Roman"/>
          <w:i/>
          <w:sz w:val="24"/>
        </w:rPr>
        <w:t>КонтурДиадок</w:t>
      </w:r>
      <w:proofErr w:type="spellEnd"/>
      <w:r w:rsidRPr="001A3179">
        <w:rPr>
          <w:rFonts w:ascii="Times New Roman" w:hAnsi="Times New Roman" w:cs="Times New Roman"/>
          <w:i/>
          <w:sz w:val="24"/>
        </w:rPr>
        <w:t>»</w:t>
      </w:r>
    </w:p>
    <w:p w14:paraId="2C06D4A2" w14:textId="77777777" w:rsidR="000F0873" w:rsidRPr="000F13EF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</w:p>
    <w:p w14:paraId="0E189E9F" w14:textId="77777777" w:rsidR="000F0873" w:rsidRPr="001A3179" w:rsidRDefault="000F0873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1A3179">
        <w:rPr>
          <w:rFonts w:ascii="Times New Roman" w:hAnsi="Times New Roman" w:cs="Times New Roman"/>
          <w:sz w:val="24"/>
        </w:rPr>
        <w:t>Данный продукт представляет функционал для работы с документами:</w:t>
      </w:r>
    </w:p>
    <w:p w14:paraId="6189DF4D" w14:textId="2C5ED35E" w:rsidR="000F0873" w:rsidRPr="001A3179" w:rsidRDefault="001D0297" w:rsidP="0013590E">
      <w:pPr>
        <w:pStyle w:val="a3"/>
        <w:numPr>
          <w:ilvl w:val="0"/>
          <w:numId w:val="7"/>
        </w:numPr>
        <w:spacing w:after="0" w:line="240" w:lineRule="auto"/>
        <w:ind w:left="0" w:right="57" w:firstLine="709"/>
        <w:jc w:val="both"/>
        <w:rPr>
          <w:rFonts w:ascii="Times New Roman" w:hAnsi="Times New Roman" w:cs="Times New Roman"/>
          <w:sz w:val="24"/>
        </w:rPr>
      </w:pPr>
      <w:r w:rsidRPr="001A3179">
        <w:rPr>
          <w:rFonts w:ascii="Times New Roman" w:hAnsi="Times New Roman" w:cs="Times New Roman"/>
          <w:sz w:val="24"/>
        </w:rPr>
        <w:t>получение и распределение;</w:t>
      </w:r>
    </w:p>
    <w:p w14:paraId="014866E4" w14:textId="33AE3343" w:rsidR="000F0873" w:rsidRPr="001A3179" w:rsidRDefault="001D0297" w:rsidP="0013590E">
      <w:pPr>
        <w:pStyle w:val="a3"/>
        <w:numPr>
          <w:ilvl w:val="0"/>
          <w:numId w:val="7"/>
        </w:numPr>
        <w:spacing w:after="0" w:line="240" w:lineRule="auto"/>
        <w:ind w:left="0" w:right="57" w:firstLine="709"/>
        <w:jc w:val="both"/>
        <w:rPr>
          <w:rFonts w:ascii="Times New Roman" w:hAnsi="Times New Roman" w:cs="Times New Roman"/>
          <w:sz w:val="24"/>
        </w:rPr>
      </w:pPr>
      <w:r w:rsidRPr="001A3179">
        <w:rPr>
          <w:rFonts w:ascii="Times New Roman" w:hAnsi="Times New Roman" w:cs="Times New Roman"/>
          <w:sz w:val="24"/>
        </w:rPr>
        <w:t>создание и отправка;</w:t>
      </w:r>
    </w:p>
    <w:p w14:paraId="519FEB1B" w14:textId="14141C1C" w:rsidR="000F0873" w:rsidRPr="001A3179" w:rsidRDefault="001D0297" w:rsidP="0013590E">
      <w:pPr>
        <w:pStyle w:val="a3"/>
        <w:numPr>
          <w:ilvl w:val="0"/>
          <w:numId w:val="7"/>
        </w:numPr>
        <w:spacing w:after="0" w:line="240" w:lineRule="auto"/>
        <w:ind w:left="0" w:right="57" w:firstLine="709"/>
        <w:jc w:val="both"/>
        <w:rPr>
          <w:rFonts w:ascii="Times New Roman" w:hAnsi="Times New Roman" w:cs="Times New Roman"/>
          <w:sz w:val="24"/>
        </w:rPr>
      </w:pPr>
      <w:r w:rsidRPr="001A3179">
        <w:rPr>
          <w:rFonts w:ascii="Times New Roman" w:hAnsi="Times New Roman" w:cs="Times New Roman"/>
          <w:sz w:val="24"/>
        </w:rPr>
        <w:t>согласование;</w:t>
      </w:r>
    </w:p>
    <w:p w14:paraId="7F0B4013" w14:textId="7609F8F4" w:rsidR="000F0873" w:rsidRPr="001A3179" w:rsidRDefault="001D0297" w:rsidP="0013590E">
      <w:pPr>
        <w:pStyle w:val="a3"/>
        <w:numPr>
          <w:ilvl w:val="0"/>
          <w:numId w:val="7"/>
        </w:numPr>
        <w:spacing w:after="0" w:line="240" w:lineRule="auto"/>
        <w:ind w:left="0" w:right="57" w:firstLine="709"/>
        <w:jc w:val="both"/>
        <w:rPr>
          <w:rFonts w:ascii="Times New Roman" w:hAnsi="Times New Roman" w:cs="Times New Roman"/>
          <w:sz w:val="24"/>
        </w:rPr>
      </w:pPr>
      <w:r w:rsidRPr="001A3179">
        <w:rPr>
          <w:rFonts w:ascii="Times New Roman" w:hAnsi="Times New Roman" w:cs="Times New Roman"/>
          <w:sz w:val="24"/>
        </w:rPr>
        <w:t>подписание;</w:t>
      </w:r>
    </w:p>
    <w:p w14:paraId="1826923F" w14:textId="1697AAF3" w:rsidR="000F0873" w:rsidRPr="007540CF" w:rsidRDefault="001D0297" w:rsidP="0013590E">
      <w:pPr>
        <w:pStyle w:val="a3"/>
        <w:numPr>
          <w:ilvl w:val="0"/>
          <w:numId w:val="7"/>
        </w:numPr>
        <w:spacing w:after="0" w:line="240" w:lineRule="auto"/>
        <w:ind w:left="0" w:right="57" w:firstLine="709"/>
        <w:jc w:val="both"/>
        <w:rPr>
          <w:rFonts w:ascii="Times New Roman" w:hAnsi="Times New Roman" w:cs="Times New Roman"/>
          <w:sz w:val="24"/>
        </w:rPr>
      </w:pPr>
      <w:r w:rsidRPr="001A3179">
        <w:rPr>
          <w:rFonts w:ascii="Times New Roman" w:hAnsi="Times New Roman" w:cs="Times New Roman"/>
          <w:sz w:val="24"/>
        </w:rPr>
        <w:t>поиск документов.</w:t>
      </w:r>
    </w:p>
    <w:p w14:paraId="1AC52F90" w14:textId="1A073FFB" w:rsidR="000F0873" w:rsidRDefault="000F0873" w:rsidP="0013590E">
      <w:pPr>
        <w:pStyle w:val="a3"/>
        <w:numPr>
          <w:ilvl w:val="0"/>
          <w:numId w:val="6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1A3179">
        <w:rPr>
          <w:rFonts w:ascii="Times New Roman" w:hAnsi="Times New Roman" w:cs="Times New Roman"/>
          <w:b/>
          <w:sz w:val="24"/>
        </w:rPr>
        <w:t xml:space="preserve">«СБИС» </w:t>
      </w:r>
      <w:r>
        <w:rPr>
          <w:rFonts w:ascii="Times New Roman" w:hAnsi="Times New Roman" w:cs="Times New Roman"/>
          <w:b/>
          <w:sz w:val="24"/>
        </w:rPr>
        <w:t xml:space="preserve">- </w:t>
      </w:r>
      <w:r>
        <w:rPr>
          <w:rFonts w:ascii="Times New Roman" w:hAnsi="Times New Roman" w:cs="Times New Roman"/>
          <w:sz w:val="24"/>
        </w:rPr>
        <w:t xml:space="preserve">система подготовки, проверки и сдачи электронной отчётности через интернет во все государственные органы для ИП, ООО и любых других форм организации. В системе реализованы все возможные бухгалтерские и налоговые отчёты. </w:t>
      </w:r>
      <w:r w:rsidR="00601DEE">
        <w:rPr>
          <w:rFonts w:ascii="Times New Roman" w:hAnsi="Times New Roman" w:cs="Times New Roman"/>
          <w:sz w:val="24"/>
        </w:rPr>
        <w:t xml:space="preserve">На рисунке 1.2 можно увидеть главную страницу сайта.  </w:t>
      </w:r>
      <w:r>
        <w:rPr>
          <w:rFonts w:ascii="Times New Roman" w:hAnsi="Times New Roman" w:cs="Times New Roman"/>
          <w:sz w:val="24"/>
        </w:rPr>
        <w:t xml:space="preserve">Сайт: </w:t>
      </w:r>
      <w:hyperlink r:id="rId10" w:history="1">
        <w:r w:rsidRPr="00F32B7A">
          <w:rPr>
            <w:rStyle w:val="a5"/>
            <w:rFonts w:ascii="Times New Roman" w:hAnsi="Times New Roman" w:cs="Times New Roman"/>
            <w:sz w:val="24"/>
          </w:rPr>
          <w:t>https://sbis.ru/</w:t>
        </w:r>
      </w:hyperlink>
    </w:p>
    <w:p w14:paraId="19BE7564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3AAA3B25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 w:rsidRPr="001A3179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024A8F06" wp14:editId="015D8A7D">
            <wp:extent cx="4170358" cy="1590130"/>
            <wp:effectExtent l="0" t="0" r="190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177492" cy="1592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ABCEAA" w14:textId="1D182046" w:rsidR="000F0873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1A3179">
        <w:rPr>
          <w:rFonts w:ascii="Times New Roman" w:hAnsi="Times New Roman" w:cs="Times New Roman"/>
          <w:i/>
          <w:sz w:val="24"/>
        </w:rPr>
        <w:lastRenderedPageBreak/>
        <w:t xml:space="preserve">Рис. 1.2 </w:t>
      </w:r>
      <w:r>
        <w:rPr>
          <w:rFonts w:ascii="Times New Roman" w:hAnsi="Times New Roman" w:cs="Times New Roman"/>
          <w:i/>
          <w:sz w:val="24"/>
        </w:rPr>
        <w:t>Главная страница</w:t>
      </w:r>
      <w:r w:rsidRPr="001A3179">
        <w:rPr>
          <w:rFonts w:ascii="Times New Roman" w:hAnsi="Times New Roman" w:cs="Times New Roman"/>
          <w:i/>
          <w:sz w:val="24"/>
        </w:rPr>
        <w:t xml:space="preserve"> «СБИС»</w:t>
      </w:r>
    </w:p>
    <w:p w14:paraId="419AD39A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</w:p>
    <w:p w14:paraId="6D240986" w14:textId="7AB07D6D" w:rsidR="000F0873" w:rsidRDefault="000F0873" w:rsidP="0013590E">
      <w:pPr>
        <w:pStyle w:val="a3"/>
        <w:tabs>
          <w:tab w:val="left" w:pos="1667"/>
        </w:tabs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Функционал сервиса состоит из:</w:t>
      </w:r>
    </w:p>
    <w:p w14:paraId="1A8E5B9C" w14:textId="658E9B1D" w:rsidR="000F0873" w:rsidRDefault="00230DB2" w:rsidP="0013590E">
      <w:pPr>
        <w:pStyle w:val="a3"/>
        <w:numPr>
          <w:ilvl w:val="0"/>
          <w:numId w:val="8"/>
        </w:numPr>
        <w:tabs>
          <w:tab w:val="left" w:pos="1418"/>
        </w:tabs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тчётности через интернет;</w:t>
      </w:r>
    </w:p>
    <w:p w14:paraId="625D21F2" w14:textId="28441084" w:rsidR="000F0873" w:rsidRDefault="00230DB2" w:rsidP="0013590E">
      <w:pPr>
        <w:pStyle w:val="a3"/>
        <w:numPr>
          <w:ilvl w:val="0"/>
          <w:numId w:val="8"/>
        </w:numPr>
        <w:tabs>
          <w:tab w:val="left" w:pos="1418"/>
        </w:tabs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бухгалтерии и учёта;</w:t>
      </w:r>
    </w:p>
    <w:p w14:paraId="29EC3C8C" w14:textId="162A441A" w:rsidR="000F0873" w:rsidRDefault="00230DB2" w:rsidP="0013590E">
      <w:pPr>
        <w:pStyle w:val="a3"/>
        <w:numPr>
          <w:ilvl w:val="0"/>
          <w:numId w:val="8"/>
        </w:numPr>
        <w:tabs>
          <w:tab w:val="left" w:pos="1418"/>
        </w:tabs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маркировки товаров;</w:t>
      </w:r>
    </w:p>
    <w:p w14:paraId="66DB9575" w14:textId="3D955222" w:rsidR="000F0873" w:rsidRDefault="00230DB2" w:rsidP="0013590E">
      <w:pPr>
        <w:pStyle w:val="a3"/>
        <w:numPr>
          <w:ilvl w:val="0"/>
          <w:numId w:val="8"/>
        </w:numPr>
        <w:tabs>
          <w:tab w:val="left" w:pos="1418"/>
        </w:tabs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оргов и закупок;</w:t>
      </w:r>
    </w:p>
    <w:p w14:paraId="1101981A" w14:textId="5DDF9168" w:rsidR="000F0873" w:rsidRDefault="00230DB2" w:rsidP="0013590E">
      <w:pPr>
        <w:pStyle w:val="a3"/>
        <w:numPr>
          <w:ilvl w:val="0"/>
          <w:numId w:val="8"/>
        </w:numPr>
        <w:tabs>
          <w:tab w:val="left" w:pos="1418"/>
        </w:tabs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управления бизнес-процессами;</w:t>
      </w:r>
    </w:p>
    <w:p w14:paraId="56D538AE" w14:textId="007B0915" w:rsidR="000F0873" w:rsidRPr="007540CF" w:rsidRDefault="00230DB2" w:rsidP="0013590E">
      <w:pPr>
        <w:pStyle w:val="a3"/>
        <w:numPr>
          <w:ilvl w:val="0"/>
          <w:numId w:val="8"/>
        </w:numPr>
        <w:tabs>
          <w:tab w:val="left" w:pos="1418"/>
        </w:tabs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орговли, закупок и складского учёта.</w:t>
      </w:r>
    </w:p>
    <w:p w14:paraId="4CEC547C" w14:textId="676E5FE8" w:rsidR="000F0873" w:rsidRPr="009143A2" w:rsidRDefault="000F0873" w:rsidP="0013590E">
      <w:pPr>
        <w:pStyle w:val="a3"/>
        <w:numPr>
          <w:ilvl w:val="0"/>
          <w:numId w:val="6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9143A2">
        <w:rPr>
          <w:rFonts w:ascii="Times New Roman" w:hAnsi="Times New Roman" w:cs="Times New Roman"/>
          <w:b/>
          <w:sz w:val="24"/>
        </w:rPr>
        <w:t>«Астрал Отчёт»</w:t>
      </w:r>
      <w:r w:rsidR="00601DEE">
        <w:rPr>
          <w:rFonts w:ascii="Times New Roman" w:hAnsi="Times New Roman" w:cs="Times New Roman"/>
          <w:b/>
          <w:sz w:val="24"/>
        </w:rPr>
        <w:t xml:space="preserve"> </w:t>
      </w:r>
      <w:r w:rsidRPr="009143A2">
        <w:rPr>
          <w:rFonts w:ascii="Times New Roman" w:hAnsi="Times New Roman" w:cs="Times New Roman"/>
          <w:sz w:val="24"/>
        </w:rPr>
        <w:t xml:space="preserve">- программный продукт помогает интегрировать свои разработки в рабочие процессы. Также представляет решение для сдачи электронной отчётности, чтобы была возможность сдавать её в два клика, без ошибок и штрафных последствий. </w:t>
      </w:r>
      <w:r w:rsidR="00601DEE">
        <w:rPr>
          <w:rFonts w:ascii="Times New Roman" w:hAnsi="Times New Roman" w:cs="Times New Roman"/>
          <w:sz w:val="24"/>
        </w:rPr>
        <w:t xml:space="preserve">На рисунке 1.3 </w:t>
      </w:r>
      <w:r w:rsidR="007540CF">
        <w:rPr>
          <w:rFonts w:ascii="Times New Roman" w:hAnsi="Times New Roman" w:cs="Times New Roman"/>
          <w:sz w:val="24"/>
        </w:rPr>
        <w:t>представлена</w:t>
      </w:r>
      <w:r w:rsidR="00601DEE">
        <w:rPr>
          <w:rFonts w:ascii="Times New Roman" w:hAnsi="Times New Roman" w:cs="Times New Roman"/>
          <w:sz w:val="24"/>
        </w:rPr>
        <w:t xml:space="preserve"> главн</w:t>
      </w:r>
      <w:r w:rsidR="002264D1">
        <w:rPr>
          <w:rFonts w:ascii="Times New Roman" w:hAnsi="Times New Roman" w:cs="Times New Roman"/>
          <w:sz w:val="24"/>
        </w:rPr>
        <w:t>ая</w:t>
      </w:r>
      <w:r w:rsidR="00601DEE">
        <w:rPr>
          <w:rFonts w:ascii="Times New Roman" w:hAnsi="Times New Roman" w:cs="Times New Roman"/>
          <w:sz w:val="24"/>
        </w:rPr>
        <w:t xml:space="preserve"> страниц</w:t>
      </w:r>
      <w:r w:rsidR="002264D1">
        <w:rPr>
          <w:rFonts w:ascii="Times New Roman" w:hAnsi="Times New Roman" w:cs="Times New Roman"/>
          <w:sz w:val="24"/>
        </w:rPr>
        <w:t>а</w:t>
      </w:r>
      <w:r w:rsidR="00601DEE">
        <w:rPr>
          <w:rFonts w:ascii="Times New Roman" w:hAnsi="Times New Roman" w:cs="Times New Roman"/>
          <w:sz w:val="24"/>
        </w:rPr>
        <w:t xml:space="preserve"> сайта. </w:t>
      </w:r>
      <w:r w:rsidRPr="009143A2">
        <w:rPr>
          <w:rFonts w:ascii="Times New Roman" w:hAnsi="Times New Roman" w:cs="Times New Roman"/>
          <w:sz w:val="24"/>
        </w:rPr>
        <w:t xml:space="preserve">Сайт: </w:t>
      </w:r>
      <w:hyperlink r:id="rId12" w:history="1">
        <w:r w:rsidRPr="009143A2">
          <w:rPr>
            <w:rStyle w:val="a5"/>
            <w:rFonts w:ascii="Times New Roman" w:hAnsi="Times New Roman" w:cs="Times New Roman"/>
            <w:sz w:val="24"/>
          </w:rPr>
          <w:t>https://astral.ru/products/astral-otchet-5-0/</w:t>
        </w:r>
      </w:hyperlink>
    </w:p>
    <w:p w14:paraId="2171FAC1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 w:rsidRPr="009143A2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7C967E74" wp14:editId="347E1CF3">
            <wp:extent cx="4678680" cy="2299079"/>
            <wp:effectExtent l="0" t="0" r="7620" b="63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683152" cy="23012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AD928F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9143A2">
        <w:rPr>
          <w:rFonts w:ascii="Times New Roman" w:hAnsi="Times New Roman" w:cs="Times New Roman"/>
          <w:i/>
          <w:sz w:val="24"/>
        </w:rPr>
        <w:t>Рис. 1.3 Главное окно «Астрал Отчёт»</w:t>
      </w:r>
    </w:p>
    <w:p w14:paraId="19DC46A0" w14:textId="77777777" w:rsidR="000F0873" w:rsidRPr="009143A2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</w:p>
    <w:p w14:paraId="328E3753" w14:textId="5C993F09" w:rsidR="000F0873" w:rsidRDefault="000F0873" w:rsidP="0013590E">
      <w:pPr>
        <w:pStyle w:val="a3"/>
        <w:numPr>
          <w:ilvl w:val="0"/>
          <w:numId w:val="6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b/>
          <w:sz w:val="24"/>
        </w:rPr>
        <w:t>«</w:t>
      </w:r>
      <w:proofErr w:type="spellStart"/>
      <w:r>
        <w:rPr>
          <w:rFonts w:ascii="Times New Roman" w:hAnsi="Times New Roman" w:cs="Times New Roman"/>
          <w:b/>
          <w:sz w:val="24"/>
          <w:lang w:val="en-US"/>
        </w:rPr>
        <w:t>Docrobot</w:t>
      </w:r>
      <w:proofErr w:type="spellEnd"/>
      <w:r>
        <w:rPr>
          <w:rFonts w:ascii="Times New Roman" w:hAnsi="Times New Roman" w:cs="Times New Roman"/>
          <w:b/>
          <w:sz w:val="24"/>
        </w:rPr>
        <w:t>»</w:t>
      </w:r>
      <w:r w:rsidRPr="009143A2">
        <w:rPr>
          <w:rFonts w:ascii="Times New Roman" w:hAnsi="Times New Roman" w:cs="Times New Roman"/>
          <w:b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- новая облачная платформа, которая обеспечивает обмен бизнес-данными между поставщиком и торговой сетью. Организация сможет сосредоточиться на развитии бизнеса, а электронный документооборот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ocrobot</w:t>
      </w:r>
      <w:proofErr w:type="spellEnd"/>
      <w:r>
        <w:rPr>
          <w:rFonts w:ascii="Times New Roman" w:hAnsi="Times New Roman" w:cs="Times New Roman"/>
          <w:sz w:val="24"/>
        </w:rPr>
        <w:t xml:space="preserve"> возьмёт на себя. </w:t>
      </w:r>
      <w:r w:rsidR="00601DEE">
        <w:rPr>
          <w:rFonts w:ascii="Times New Roman" w:hAnsi="Times New Roman" w:cs="Times New Roman"/>
          <w:sz w:val="24"/>
        </w:rPr>
        <w:t xml:space="preserve">На рисунке 1.4 можно увидеть главную страницу сайта. </w:t>
      </w:r>
      <w:r>
        <w:rPr>
          <w:rFonts w:ascii="Times New Roman" w:hAnsi="Times New Roman" w:cs="Times New Roman"/>
          <w:sz w:val="24"/>
        </w:rPr>
        <w:t xml:space="preserve">Сайт: </w:t>
      </w:r>
      <w:hyperlink r:id="rId14" w:history="1">
        <w:r w:rsidRPr="00F32B7A">
          <w:rPr>
            <w:rStyle w:val="a5"/>
            <w:rFonts w:ascii="Times New Roman" w:hAnsi="Times New Roman" w:cs="Times New Roman"/>
            <w:sz w:val="24"/>
          </w:rPr>
          <w:t>https://www.docrobot.ru/</w:t>
        </w:r>
      </w:hyperlink>
    </w:p>
    <w:p w14:paraId="14ED44C5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 w:rsidRPr="009143A2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652963D4" wp14:editId="7FE795C7">
            <wp:extent cx="4202519" cy="2100136"/>
            <wp:effectExtent l="0" t="0" r="762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206704" cy="21022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73F655" w14:textId="6BB4A14C" w:rsidR="000F0873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9143A2">
        <w:rPr>
          <w:rFonts w:ascii="Times New Roman" w:hAnsi="Times New Roman" w:cs="Times New Roman"/>
          <w:i/>
          <w:sz w:val="24"/>
        </w:rPr>
        <w:t>Рис. 1.4 Начальное окно «</w:t>
      </w:r>
      <w:proofErr w:type="spellStart"/>
      <w:r w:rsidRPr="009143A2">
        <w:rPr>
          <w:rFonts w:ascii="Times New Roman" w:hAnsi="Times New Roman" w:cs="Times New Roman"/>
          <w:i/>
          <w:sz w:val="24"/>
          <w:lang w:val="en-US"/>
        </w:rPr>
        <w:t>Docrobot</w:t>
      </w:r>
      <w:proofErr w:type="spellEnd"/>
      <w:r w:rsidRPr="009143A2">
        <w:rPr>
          <w:rFonts w:ascii="Times New Roman" w:hAnsi="Times New Roman" w:cs="Times New Roman"/>
          <w:i/>
          <w:sz w:val="24"/>
        </w:rPr>
        <w:t>»</w:t>
      </w:r>
    </w:p>
    <w:p w14:paraId="0B9CBF19" w14:textId="77777777" w:rsidR="000F0873" w:rsidRPr="009143A2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</w:p>
    <w:p w14:paraId="14BE00A2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Функционал позволит:</w:t>
      </w:r>
    </w:p>
    <w:p w14:paraId="582B141A" w14:textId="41978A1D" w:rsidR="000F0873" w:rsidRDefault="00230DB2" w:rsidP="0013590E">
      <w:pPr>
        <w:pStyle w:val="a3"/>
        <w:numPr>
          <w:ilvl w:val="0"/>
          <w:numId w:val="9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рганизовать работу без бумажных документов, почты и курьеров;</w:t>
      </w:r>
    </w:p>
    <w:p w14:paraId="07AF0DB4" w14:textId="5667043E" w:rsidR="000F0873" w:rsidRDefault="00230DB2" w:rsidP="0013590E">
      <w:pPr>
        <w:pStyle w:val="a3"/>
        <w:numPr>
          <w:ilvl w:val="0"/>
          <w:numId w:val="9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ускорит товарооборот;</w:t>
      </w:r>
    </w:p>
    <w:p w14:paraId="545D84FE" w14:textId="772ACD13" w:rsidR="000F0873" w:rsidRPr="007540CF" w:rsidRDefault="00230DB2" w:rsidP="0013590E">
      <w:pPr>
        <w:pStyle w:val="a3"/>
        <w:numPr>
          <w:ilvl w:val="0"/>
          <w:numId w:val="9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низит операционные расходы.</w:t>
      </w:r>
    </w:p>
    <w:p w14:paraId="22C3E036" w14:textId="4B4154A4" w:rsidR="000F0873" w:rsidRDefault="000F0873" w:rsidP="0013590E">
      <w:pPr>
        <w:pStyle w:val="a3"/>
        <w:numPr>
          <w:ilvl w:val="0"/>
          <w:numId w:val="6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«</w:t>
      </w:r>
      <w:proofErr w:type="spellStart"/>
      <w:r>
        <w:rPr>
          <w:rFonts w:ascii="Times New Roman" w:hAnsi="Times New Roman" w:cs="Times New Roman"/>
          <w:b/>
          <w:sz w:val="24"/>
        </w:rPr>
        <w:t>Файлер</w:t>
      </w:r>
      <w:proofErr w:type="spellEnd"/>
      <w:r>
        <w:rPr>
          <w:rFonts w:ascii="Times New Roman" w:hAnsi="Times New Roman" w:cs="Times New Roman"/>
          <w:b/>
          <w:sz w:val="24"/>
        </w:rPr>
        <w:t xml:space="preserve">» </w:t>
      </w:r>
      <w:r>
        <w:rPr>
          <w:rFonts w:ascii="Times New Roman" w:hAnsi="Times New Roman" w:cs="Times New Roman"/>
          <w:sz w:val="24"/>
        </w:rPr>
        <w:t>- сервис электронного документооборота с разнообразным множеством платных тарифов.</w:t>
      </w:r>
      <w:r w:rsidR="00230DB2">
        <w:rPr>
          <w:rFonts w:ascii="Times New Roman" w:hAnsi="Times New Roman" w:cs="Times New Roman"/>
          <w:sz w:val="24"/>
        </w:rPr>
        <w:t xml:space="preserve"> На рисунке 1.5 </w:t>
      </w:r>
      <w:r w:rsidR="002264D1">
        <w:rPr>
          <w:rFonts w:ascii="Times New Roman" w:hAnsi="Times New Roman" w:cs="Times New Roman"/>
          <w:sz w:val="24"/>
        </w:rPr>
        <w:t>представлена</w:t>
      </w:r>
      <w:r w:rsidR="00230DB2">
        <w:rPr>
          <w:rFonts w:ascii="Times New Roman" w:hAnsi="Times New Roman" w:cs="Times New Roman"/>
          <w:sz w:val="24"/>
        </w:rPr>
        <w:t xml:space="preserve"> главн</w:t>
      </w:r>
      <w:r w:rsidR="002264D1">
        <w:rPr>
          <w:rFonts w:ascii="Times New Roman" w:hAnsi="Times New Roman" w:cs="Times New Roman"/>
          <w:sz w:val="24"/>
        </w:rPr>
        <w:t>ая</w:t>
      </w:r>
      <w:r w:rsidR="00230DB2">
        <w:rPr>
          <w:rFonts w:ascii="Times New Roman" w:hAnsi="Times New Roman" w:cs="Times New Roman"/>
          <w:sz w:val="24"/>
        </w:rPr>
        <w:t xml:space="preserve"> страниц</w:t>
      </w:r>
      <w:r w:rsidR="002264D1">
        <w:rPr>
          <w:rFonts w:ascii="Times New Roman" w:hAnsi="Times New Roman" w:cs="Times New Roman"/>
          <w:sz w:val="24"/>
        </w:rPr>
        <w:t>а</w:t>
      </w:r>
      <w:r w:rsidR="00230DB2">
        <w:rPr>
          <w:rFonts w:ascii="Times New Roman" w:hAnsi="Times New Roman" w:cs="Times New Roman"/>
          <w:sz w:val="24"/>
        </w:rPr>
        <w:t xml:space="preserve"> сайта.</w:t>
      </w:r>
      <w:r>
        <w:rPr>
          <w:rFonts w:ascii="Times New Roman" w:hAnsi="Times New Roman" w:cs="Times New Roman"/>
          <w:sz w:val="24"/>
        </w:rPr>
        <w:t xml:space="preserve"> Сайт: </w:t>
      </w:r>
      <w:hyperlink r:id="rId16" w:history="1">
        <w:r w:rsidRPr="00F32B7A">
          <w:rPr>
            <w:rStyle w:val="a5"/>
            <w:rFonts w:ascii="Times New Roman" w:hAnsi="Times New Roman" w:cs="Times New Roman"/>
            <w:sz w:val="24"/>
          </w:rPr>
          <w:t>https://taxcom.ru/dokumentooborot/fajler/</w:t>
        </w:r>
      </w:hyperlink>
    </w:p>
    <w:p w14:paraId="4F7D4C96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 w:rsidRPr="009143A2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7269E45B" wp14:editId="636A7B01">
            <wp:extent cx="4655820" cy="2316712"/>
            <wp:effectExtent l="0" t="0" r="0" b="762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659086" cy="23183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EFEF96" w14:textId="175BD782" w:rsidR="000F0873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ис. 1.5 Главная страница «</w:t>
      </w:r>
      <w:proofErr w:type="spellStart"/>
      <w:r>
        <w:rPr>
          <w:rFonts w:ascii="Times New Roman" w:hAnsi="Times New Roman" w:cs="Times New Roman"/>
          <w:sz w:val="24"/>
        </w:rPr>
        <w:t>Файлер</w:t>
      </w:r>
      <w:proofErr w:type="spellEnd"/>
      <w:r>
        <w:rPr>
          <w:rFonts w:ascii="Times New Roman" w:hAnsi="Times New Roman" w:cs="Times New Roman"/>
          <w:sz w:val="24"/>
        </w:rPr>
        <w:t>»</w:t>
      </w:r>
    </w:p>
    <w:p w14:paraId="39675D42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p w14:paraId="53C6FFD8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Функционал позволяет:</w:t>
      </w:r>
    </w:p>
    <w:p w14:paraId="1451DDB5" w14:textId="1887B649" w:rsidR="000F0873" w:rsidRDefault="00230DB2" w:rsidP="0013590E">
      <w:pPr>
        <w:pStyle w:val="a3"/>
        <w:numPr>
          <w:ilvl w:val="0"/>
          <w:numId w:val="10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ередавать документы через интернет за несколько секунд;</w:t>
      </w:r>
    </w:p>
    <w:p w14:paraId="23B3333C" w14:textId="78428C17" w:rsidR="000F0873" w:rsidRDefault="00230DB2" w:rsidP="0013590E">
      <w:pPr>
        <w:pStyle w:val="a3"/>
        <w:numPr>
          <w:ilvl w:val="0"/>
          <w:numId w:val="10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электронные документы использовать в качестве оригиналов </w:t>
      </w:r>
      <w:r w:rsidR="00B56F2E">
        <w:rPr>
          <w:rFonts w:ascii="Times New Roman" w:hAnsi="Times New Roman" w:cs="Times New Roman"/>
          <w:sz w:val="24"/>
        </w:rPr>
        <w:t>в</w:t>
      </w:r>
      <w:r>
        <w:rPr>
          <w:rFonts w:ascii="Times New Roman" w:hAnsi="Times New Roman" w:cs="Times New Roman"/>
          <w:sz w:val="24"/>
        </w:rPr>
        <w:t xml:space="preserve"> судах;</w:t>
      </w:r>
    </w:p>
    <w:p w14:paraId="2CC14D67" w14:textId="1B0C992E" w:rsidR="000F0873" w:rsidRDefault="00230DB2" w:rsidP="0013590E">
      <w:pPr>
        <w:pStyle w:val="a3"/>
        <w:numPr>
          <w:ilvl w:val="0"/>
          <w:numId w:val="10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овершать поиск по заданным параметрам;</w:t>
      </w:r>
    </w:p>
    <w:p w14:paraId="73E00F00" w14:textId="76D1A013" w:rsidR="000F0873" w:rsidRPr="007540CF" w:rsidRDefault="00230DB2" w:rsidP="0013590E">
      <w:pPr>
        <w:pStyle w:val="a3"/>
        <w:numPr>
          <w:ilvl w:val="0"/>
          <w:numId w:val="10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массово подписывать и отправлять документы контрагентам в один клик.</w:t>
      </w:r>
    </w:p>
    <w:p w14:paraId="75AC5E25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При анализе конкурентоспособных веб-сервисов была составлена следующая сводная таблица 1.1, отображающая соблюдение критериев оценки функционала и свойств интерфейса: </w:t>
      </w:r>
    </w:p>
    <w:p w14:paraId="70A4A80D" w14:textId="457B3FAE" w:rsidR="000F0873" w:rsidRDefault="000F0873" w:rsidP="0013590E">
      <w:pPr>
        <w:pStyle w:val="a3"/>
        <w:spacing w:after="0" w:line="240" w:lineRule="auto"/>
        <w:ind w:left="646" w:firstLine="709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1.1</w:t>
      </w:r>
    </w:p>
    <w:p w14:paraId="2446C0C4" w14:textId="58015F82" w:rsidR="000F0873" w:rsidRPr="000F0873" w:rsidRDefault="000F0873" w:rsidP="0013590E">
      <w:pPr>
        <w:pStyle w:val="a3"/>
        <w:spacing w:after="0" w:line="240" w:lineRule="auto"/>
        <w:ind w:left="646" w:firstLine="709"/>
        <w:jc w:val="center"/>
        <w:rPr>
          <w:rFonts w:ascii="Times New Roman" w:hAnsi="Times New Roman" w:cs="Times New Roman"/>
          <w:b/>
          <w:sz w:val="24"/>
        </w:rPr>
      </w:pPr>
      <w:r w:rsidRPr="000F0873">
        <w:rPr>
          <w:rFonts w:ascii="Times New Roman" w:hAnsi="Times New Roman" w:cs="Times New Roman"/>
          <w:b/>
          <w:sz w:val="24"/>
        </w:rPr>
        <w:t>Сравнительная таблица характеристик</w:t>
      </w:r>
    </w:p>
    <w:tbl>
      <w:tblPr>
        <w:tblStyle w:val="a4"/>
        <w:tblW w:w="8788" w:type="dxa"/>
        <w:tblInd w:w="421" w:type="dxa"/>
        <w:tblLayout w:type="fixed"/>
        <w:tblLook w:val="04A0" w:firstRow="1" w:lastRow="0" w:firstColumn="1" w:lastColumn="0" w:noHBand="0" w:noVBand="1"/>
      </w:tblPr>
      <w:tblGrid>
        <w:gridCol w:w="2693"/>
        <w:gridCol w:w="1134"/>
        <w:gridCol w:w="1276"/>
        <w:gridCol w:w="1275"/>
        <w:gridCol w:w="1276"/>
        <w:gridCol w:w="1134"/>
      </w:tblGrid>
      <w:tr w:rsidR="000F0873" w14:paraId="6F5C1F28" w14:textId="77777777" w:rsidTr="000F0873">
        <w:tc>
          <w:tcPr>
            <w:tcW w:w="2693" w:type="dxa"/>
          </w:tcPr>
          <w:p w14:paraId="77CFE93D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BB2E9F">
              <w:rPr>
                <w:rFonts w:ascii="Times New Roman" w:hAnsi="Times New Roman" w:cs="Times New Roman"/>
                <w:b/>
                <w:sz w:val="24"/>
              </w:rPr>
              <w:t>Характеристики на сравнение</w:t>
            </w:r>
          </w:p>
        </w:tc>
        <w:tc>
          <w:tcPr>
            <w:tcW w:w="1134" w:type="dxa"/>
          </w:tcPr>
          <w:p w14:paraId="7E33C65D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proofErr w:type="spellStart"/>
            <w:r w:rsidRPr="00BB2E9F">
              <w:rPr>
                <w:rFonts w:ascii="Times New Roman" w:hAnsi="Times New Roman" w:cs="Times New Roman"/>
                <w:b/>
                <w:sz w:val="24"/>
              </w:rPr>
              <w:t>КонтурДиадок</w:t>
            </w:r>
            <w:proofErr w:type="spellEnd"/>
          </w:p>
        </w:tc>
        <w:tc>
          <w:tcPr>
            <w:tcW w:w="1276" w:type="dxa"/>
          </w:tcPr>
          <w:p w14:paraId="234DCBB5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BB2E9F">
              <w:rPr>
                <w:rFonts w:ascii="Times New Roman" w:hAnsi="Times New Roman" w:cs="Times New Roman"/>
                <w:b/>
                <w:sz w:val="24"/>
              </w:rPr>
              <w:t>СБИС</w:t>
            </w:r>
          </w:p>
        </w:tc>
        <w:tc>
          <w:tcPr>
            <w:tcW w:w="1275" w:type="dxa"/>
          </w:tcPr>
          <w:p w14:paraId="7A8CA436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BB2E9F">
              <w:rPr>
                <w:rFonts w:ascii="Times New Roman" w:hAnsi="Times New Roman" w:cs="Times New Roman"/>
                <w:b/>
                <w:sz w:val="24"/>
              </w:rPr>
              <w:t>Астрал Отчёт</w:t>
            </w:r>
          </w:p>
        </w:tc>
        <w:tc>
          <w:tcPr>
            <w:tcW w:w="1276" w:type="dxa"/>
          </w:tcPr>
          <w:p w14:paraId="00849412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b/>
                <w:sz w:val="24"/>
                <w:lang w:val="en-US"/>
              </w:rPr>
            </w:pPr>
            <w:proofErr w:type="spellStart"/>
            <w:r w:rsidRPr="00BB2E9F">
              <w:rPr>
                <w:rFonts w:ascii="Times New Roman" w:hAnsi="Times New Roman" w:cs="Times New Roman"/>
                <w:b/>
                <w:sz w:val="24"/>
                <w:lang w:val="en-US"/>
              </w:rPr>
              <w:t>Docrobot</w:t>
            </w:r>
            <w:proofErr w:type="spellEnd"/>
          </w:p>
        </w:tc>
        <w:tc>
          <w:tcPr>
            <w:tcW w:w="1134" w:type="dxa"/>
          </w:tcPr>
          <w:p w14:paraId="7931321B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proofErr w:type="spellStart"/>
            <w:r w:rsidRPr="00BB2E9F">
              <w:rPr>
                <w:rFonts w:ascii="Times New Roman" w:hAnsi="Times New Roman" w:cs="Times New Roman"/>
                <w:b/>
                <w:sz w:val="24"/>
              </w:rPr>
              <w:t>Файлер</w:t>
            </w:r>
            <w:proofErr w:type="spellEnd"/>
          </w:p>
        </w:tc>
      </w:tr>
      <w:tr w:rsidR="000F0873" w14:paraId="52E05DCC" w14:textId="77777777" w:rsidTr="000F0873">
        <w:tc>
          <w:tcPr>
            <w:tcW w:w="2693" w:type="dxa"/>
          </w:tcPr>
          <w:p w14:paraId="3C2435BF" w14:textId="77777777" w:rsidR="000F0873" w:rsidRPr="00BB2E9F" w:rsidRDefault="000F0873" w:rsidP="0013590E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Весь функционал бесплатен</w:t>
            </w:r>
          </w:p>
        </w:tc>
        <w:tc>
          <w:tcPr>
            <w:tcW w:w="1134" w:type="dxa"/>
          </w:tcPr>
          <w:p w14:paraId="542EAFBC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276" w:type="dxa"/>
          </w:tcPr>
          <w:p w14:paraId="1E18A6DA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5" w:type="dxa"/>
          </w:tcPr>
          <w:p w14:paraId="32C5ADB9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276" w:type="dxa"/>
          </w:tcPr>
          <w:p w14:paraId="64A65258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134" w:type="dxa"/>
          </w:tcPr>
          <w:p w14:paraId="5BB1E663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</w:tr>
      <w:tr w:rsidR="000F0873" w14:paraId="718D4AEE" w14:textId="77777777" w:rsidTr="000F0873">
        <w:tc>
          <w:tcPr>
            <w:tcW w:w="2693" w:type="dxa"/>
          </w:tcPr>
          <w:p w14:paraId="047B424A" w14:textId="77777777" w:rsidR="000F0873" w:rsidRPr="00BB2E9F" w:rsidRDefault="000F0873" w:rsidP="0013590E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личие электронный подписи</w:t>
            </w:r>
          </w:p>
        </w:tc>
        <w:tc>
          <w:tcPr>
            <w:tcW w:w="1134" w:type="dxa"/>
          </w:tcPr>
          <w:p w14:paraId="07AAC8EF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6" w:type="dxa"/>
          </w:tcPr>
          <w:p w14:paraId="3DEB2735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5" w:type="dxa"/>
          </w:tcPr>
          <w:p w14:paraId="014BE071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6" w:type="dxa"/>
          </w:tcPr>
          <w:p w14:paraId="56EE0DC4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BB2E9F">
              <w:rPr>
                <w:rFonts w:ascii="Times New Roman" w:hAnsi="Times New Roman" w:cs="Times New Roman"/>
                <w:sz w:val="24"/>
                <w:lang w:val="en-US"/>
              </w:rPr>
              <w:t>+</w:t>
            </w:r>
          </w:p>
        </w:tc>
        <w:tc>
          <w:tcPr>
            <w:tcW w:w="1134" w:type="dxa"/>
          </w:tcPr>
          <w:p w14:paraId="0592F352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+</w:t>
            </w:r>
          </w:p>
        </w:tc>
      </w:tr>
      <w:tr w:rsidR="000F0873" w14:paraId="2971240C" w14:textId="77777777" w:rsidTr="000F0873">
        <w:tc>
          <w:tcPr>
            <w:tcW w:w="2693" w:type="dxa"/>
          </w:tcPr>
          <w:p w14:paraId="54808ADD" w14:textId="77777777" w:rsidR="000F0873" w:rsidRPr="00BB2E9F" w:rsidRDefault="000F0873" w:rsidP="0013590E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личие чатов</w:t>
            </w:r>
          </w:p>
        </w:tc>
        <w:tc>
          <w:tcPr>
            <w:tcW w:w="1134" w:type="dxa"/>
          </w:tcPr>
          <w:p w14:paraId="625C2A9B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276" w:type="dxa"/>
          </w:tcPr>
          <w:p w14:paraId="04DB72D9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5" w:type="dxa"/>
          </w:tcPr>
          <w:p w14:paraId="71D1AFF1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276" w:type="dxa"/>
          </w:tcPr>
          <w:p w14:paraId="1457AAD6" w14:textId="77777777" w:rsidR="000F0873" w:rsidRPr="00C33C73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134" w:type="dxa"/>
          </w:tcPr>
          <w:p w14:paraId="02419802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</w:tr>
      <w:tr w:rsidR="000F0873" w14:paraId="185C3501" w14:textId="77777777" w:rsidTr="000F0873">
        <w:tc>
          <w:tcPr>
            <w:tcW w:w="2693" w:type="dxa"/>
          </w:tcPr>
          <w:p w14:paraId="7480B75A" w14:textId="77777777" w:rsidR="000F0873" w:rsidRPr="00BB2E9F" w:rsidRDefault="000F0873" w:rsidP="0013590E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Понятная и быстрая регистрация</w:t>
            </w:r>
          </w:p>
        </w:tc>
        <w:tc>
          <w:tcPr>
            <w:tcW w:w="1134" w:type="dxa"/>
          </w:tcPr>
          <w:p w14:paraId="0906E41F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276" w:type="dxa"/>
          </w:tcPr>
          <w:p w14:paraId="686A2671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275" w:type="dxa"/>
          </w:tcPr>
          <w:p w14:paraId="4B51AB32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276" w:type="dxa"/>
          </w:tcPr>
          <w:p w14:paraId="17217775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  <w:lang w:val="en-US"/>
              </w:rPr>
              <w:t>+</w:t>
            </w:r>
          </w:p>
        </w:tc>
        <w:tc>
          <w:tcPr>
            <w:tcW w:w="1134" w:type="dxa"/>
          </w:tcPr>
          <w:p w14:paraId="79F07242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</w:tr>
      <w:tr w:rsidR="000F0873" w14:paraId="4124932C" w14:textId="77777777" w:rsidTr="000F0873">
        <w:tc>
          <w:tcPr>
            <w:tcW w:w="2693" w:type="dxa"/>
          </w:tcPr>
          <w:p w14:paraId="246A37EA" w14:textId="77777777" w:rsidR="000F0873" w:rsidRPr="00BB2E9F" w:rsidRDefault="000F0873" w:rsidP="0013590E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Наличие мобильного приложения</w:t>
            </w:r>
          </w:p>
        </w:tc>
        <w:tc>
          <w:tcPr>
            <w:tcW w:w="1134" w:type="dxa"/>
          </w:tcPr>
          <w:p w14:paraId="19EFC99A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6" w:type="dxa"/>
          </w:tcPr>
          <w:p w14:paraId="1F15D843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5" w:type="dxa"/>
          </w:tcPr>
          <w:p w14:paraId="2416487A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6" w:type="dxa"/>
          </w:tcPr>
          <w:p w14:paraId="05E72466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134" w:type="dxa"/>
          </w:tcPr>
          <w:p w14:paraId="0F6C19C0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</w:tr>
      <w:tr w:rsidR="000F0873" w14:paraId="2924BCFB" w14:textId="77777777" w:rsidTr="000F0873">
        <w:tc>
          <w:tcPr>
            <w:tcW w:w="2693" w:type="dxa"/>
          </w:tcPr>
          <w:p w14:paraId="332ED035" w14:textId="77777777" w:rsidR="000F0873" w:rsidRPr="00BB2E9F" w:rsidRDefault="000F0873" w:rsidP="0013590E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Кроссплатформенность</w:t>
            </w:r>
          </w:p>
        </w:tc>
        <w:tc>
          <w:tcPr>
            <w:tcW w:w="1134" w:type="dxa"/>
          </w:tcPr>
          <w:p w14:paraId="25F65733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6" w:type="dxa"/>
          </w:tcPr>
          <w:p w14:paraId="767C001D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275" w:type="dxa"/>
          </w:tcPr>
          <w:p w14:paraId="0E1D4868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6" w:type="dxa"/>
          </w:tcPr>
          <w:p w14:paraId="146F789A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134" w:type="dxa"/>
          </w:tcPr>
          <w:p w14:paraId="137275FA" w14:textId="77777777" w:rsidR="000F0873" w:rsidRPr="00BB2E9F" w:rsidRDefault="000F0873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</w:tr>
      <w:tr w:rsidR="00674F2F" w14:paraId="35369D23" w14:textId="77777777" w:rsidTr="000F0873">
        <w:tc>
          <w:tcPr>
            <w:tcW w:w="2693" w:type="dxa"/>
          </w:tcPr>
          <w:p w14:paraId="4373B5CC" w14:textId="51850D16" w:rsidR="00674F2F" w:rsidRPr="00BB2E9F" w:rsidRDefault="00674F2F" w:rsidP="0013590E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даптивность</w:t>
            </w:r>
          </w:p>
        </w:tc>
        <w:tc>
          <w:tcPr>
            <w:tcW w:w="1134" w:type="dxa"/>
          </w:tcPr>
          <w:p w14:paraId="4912289A" w14:textId="7853E3B3" w:rsidR="00674F2F" w:rsidRPr="00BB2E9F" w:rsidRDefault="00674F2F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6" w:type="dxa"/>
          </w:tcPr>
          <w:p w14:paraId="58AC7F73" w14:textId="45533AA5" w:rsidR="00674F2F" w:rsidRPr="00BB2E9F" w:rsidRDefault="00674F2F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5" w:type="dxa"/>
          </w:tcPr>
          <w:p w14:paraId="6CA24102" w14:textId="24FDA615" w:rsidR="00674F2F" w:rsidRPr="00BB2E9F" w:rsidRDefault="00674F2F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6" w:type="dxa"/>
          </w:tcPr>
          <w:p w14:paraId="27A4C896" w14:textId="31D93AD0" w:rsidR="00674F2F" w:rsidRPr="00BB2E9F" w:rsidRDefault="00674F2F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134" w:type="dxa"/>
          </w:tcPr>
          <w:p w14:paraId="77AFFAD4" w14:textId="75B20677" w:rsidR="00674F2F" w:rsidRPr="00BB2E9F" w:rsidRDefault="00674F2F" w:rsidP="0013590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+</w:t>
            </w:r>
          </w:p>
        </w:tc>
      </w:tr>
    </w:tbl>
    <w:p w14:paraId="0172B5C4" w14:textId="77777777" w:rsidR="000F0873" w:rsidRDefault="000F0873" w:rsidP="0013590E">
      <w:pPr>
        <w:pStyle w:val="a3"/>
        <w:spacing w:after="0" w:line="240" w:lineRule="auto"/>
        <w:ind w:left="646" w:firstLine="709"/>
        <w:jc w:val="center"/>
        <w:rPr>
          <w:rFonts w:ascii="Times New Roman" w:hAnsi="Times New Roman" w:cs="Times New Roman"/>
          <w:sz w:val="24"/>
        </w:rPr>
      </w:pPr>
    </w:p>
    <w:p w14:paraId="28B3C5BE" w14:textId="77777777" w:rsidR="000F0873" w:rsidRDefault="000F0873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одводя итог можно выделить следующие общераспространённые недостатки систем-аналогов:</w:t>
      </w:r>
    </w:p>
    <w:p w14:paraId="13B5E3F1" w14:textId="5342308D" w:rsidR="000F0873" w:rsidRDefault="00230DB2" w:rsidP="0013590E">
      <w:pPr>
        <w:pStyle w:val="a3"/>
        <w:numPr>
          <w:ilvl w:val="0"/>
          <w:numId w:val="12"/>
        </w:numPr>
        <w:spacing w:after="0" w:line="240" w:lineRule="auto"/>
        <w:ind w:left="1418" w:right="57" w:hanging="56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интерфейс построен по принципу «на странице отобразить как можно больше различной информации»;</w:t>
      </w:r>
    </w:p>
    <w:p w14:paraId="43F65254" w14:textId="0DD4B934" w:rsidR="000F0873" w:rsidRDefault="00230DB2" w:rsidP="0013590E">
      <w:pPr>
        <w:pStyle w:val="a3"/>
        <w:numPr>
          <w:ilvl w:val="0"/>
          <w:numId w:val="12"/>
        </w:numPr>
        <w:spacing w:after="0" w:line="240" w:lineRule="auto"/>
        <w:ind w:left="1418" w:right="57" w:hanging="56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рисутствие навязчивого рекламного материала;</w:t>
      </w:r>
    </w:p>
    <w:p w14:paraId="5BC1446E" w14:textId="0D2455EF" w:rsidR="000F0873" w:rsidRDefault="00230DB2" w:rsidP="0013590E">
      <w:pPr>
        <w:pStyle w:val="a3"/>
        <w:numPr>
          <w:ilvl w:val="0"/>
          <w:numId w:val="12"/>
        </w:numPr>
        <w:spacing w:after="0" w:line="240" w:lineRule="auto"/>
        <w:ind w:left="1418" w:right="57" w:hanging="56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функциональные ограничения (некоторый функционал доступен платно).</w:t>
      </w:r>
    </w:p>
    <w:p w14:paraId="206B254D" w14:textId="2B32CA33" w:rsidR="000F0873" w:rsidRPr="00E109E8" w:rsidRDefault="000F0873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109E8">
        <w:rPr>
          <w:rFonts w:ascii="Times New Roman" w:hAnsi="Times New Roman" w:cs="Times New Roman"/>
          <w:sz w:val="24"/>
        </w:rPr>
        <w:t>Разрабатываемы</w:t>
      </w:r>
      <w:r>
        <w:rPr>
          <w:rFonts w:ascii="Times New Roman" w:hAnsi="Times New Roman" w:cs="Times New Roman"/>
          <w:sz w:val="24"/>
        </w:rPr>
        <w:t>й</w:t>
      </w:r>
      <w:r w:rsidRPr="00E109E8">
        <w:rPr>
          <w:rFonts w:ascii="Times New Roman" w:hAnsi="Times New Roman" w:cs="Times New Roman"/>
          <w:sz w:val="24"/>
        </w:rPr>
        <w:t xml:space="preserve"> продукт будет предоставлять весь функционал бесплатно</w:t>
      </w:r>
      <w:r w:rsidR="002264D1">
        <w:rPr>
          <w:rFonts w:ascii="Times New Roman" w:hAnsi="Times New Roman" w:cs="Times New Roman"/>
          <w:sz w:val="24"/>
        </w:rPr>
        <w:t xml:space="preserve">, так как сейчас продукт разрабатывается для небольшой компании. В дальнейшем </w:t>
      </w:r>
      <w:r w:rsidR="002264D1">
        <w:rPr>
          <w:rFonts w:ascii="Times New Roman" w:hAnsi="Times New Roman" w:cs="Times New Roman"/>
          <w:sz w:val="24"/>
        </w:rPr>
        <w:lastRenderedPageBreak/>
        <w:t>планируется расширять систему и соответственно появится платный дополнительный функционал.</w:t>
      </w:r>
    </w:p>
    <w:p w14:paraId="3ACFF3BC" w14:textId="06FDD0A0" w:rsidR="000F0873" w:rsidRDefault="000F0873" w:rsidP="0013590E">
      <w:pPr>
        <w:spacing w:after="0" w:line="240" w:lineRule="auto"/>
        <w:jc w:val="both"/>
        <w:rPr>
          <w:rFonts w:ascii="Times New Roman" w:hAnsi="Times New Roman" w:cs="Times New Roman"/>
          <w:b/>
          <w:sz w:val="24"/>
        </w:rPr>
      </w:pPr>
    </w:p>
    <w:p w14:paraId="523935E2" w14:textId="77777777" w:rsidR="000F0873" w:rsidRDefault="000F0873" w:rsidP="0013590E">
      <w:pPr>
        <w:spacing w:after="0" w:line="240" w:lineRule="auto"/>
        <w:jc w:val="both"/>
        <w:rPr>
          <w:rFonts w:ascii="Times New Roman" w:hAnsi="Times New Roman" w:cs="Times New Roman"/>
          <w:b/>
          <w:sz w:val="24"/>
        </w:rPr>
      </w:pPr>
    </w:p>
    <w:p w14:paraId="0CE52F95" w14:textId="4F83CC8E" w:rsidR="006E47B9" w:rsidRDefault="00F10B24" w:rsidP="0013590E">
      <w:pPr>
        <w:pStyle w:val="a3"/>
        <w:numPr>
          <w:ilvl w:val="1"/>
          <w:numId w:val="2"/>
        </w:numPr>
        <w:spacing w:after="0" w:line="240" w:lineRule="auto"/>
        <w:jc w:val="both"/>
        <w:outlineLvl w:val="1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</w:t>
      </w:r>
      <w:r w:rsidR="006E47B9">
        <w:rPr>
          <w:rFonts w:ascii="Times New Roman" w:hAnsi="Times New Roman" w:cs="Times New Roman"/>
          <w:b/>
          <w:sz w:val="24"/>
          <w:lang w:val="en-US"/>
        </w:rPr>
        <w:t>SWOT-</w:t>
      </w:r>
      <w:r w:rsidR="006E47B9">
        <w:rPr>
          <w:rFonts w:ascii="Times New Roman" w:hAnsi="Times New Roman" w:cs="Times New Roman"/>
          <w:b/>
          <w:sz w:val="24"/>
        </w:rPr>
        <w:t>анализ</w:t>
      </w:r>
    </w:p>
    <w:p w14:paraId="0E4B3C14" w14:textId="774C9298" w:rsidR="006E47B9" w:rsidRDefault="006E47B9" w:rsidP="0013590E">
      <w:pPr>
        <w:pStyle w:val="a3"/>
        <w:spacing w:after="0" w:line="240" w:lineRule="auto"/>
        <w:ind w:left="717"/>
        <w:jc w:val="both"/>
        <w:rPr>
          <w:rFonts w:ascii="Times New Roman" w:hAnsi="Times New Roman" w:cs="Times New Roman"/>
          <w:b/>
          <w:sz w:val="24"/>
        </w:rPr>
      </w:pPr>
    </w:p>
    <w:p w14:paraId="6669E1C5" w14:textId="0218B7F9" w:rsidR="00601DEE" w:rsidRPr="00EE6F42" w:rsidRDefault="00601DEE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В ходе выполнения </w:t>
      </w:r>
      <w:r w:rsidR="00EE6F42">
        <w:rPr>
          <w:rFonts w:ascii="Times New Roman" w:hAnsi="Times New Roman" w:cs="Times New Roman"/>
          <w:sz w:val="24"/>
        </w:rPr>
        <w:t xml:space="preserve">дипломного проекта был проведен </w:t>
      </w:r>
      <w:r w:rsidR="00EE6F42">
        <w:rPr>
          <w:rFonts w:ascii="Times New Roman" w:hAnsi="Times New Roman" w:cs="Times New Roman"/>
          <w:sz w:val="24"/>
          <w:lang w:val="en-US"/>
        </w:rPr>
        <w:t>SWOT</w:t>
      </w:r>
      <w:r w:rsidR="00EE6F42" w:rsidRPr="00EE6F42">
        <w:rPr>
          <w:rFonts w:ascii="Times New Roman" w:hAnsi="Times New Roman" w:cs="Times New Roman"/>
          <w:sz w:val="24"/>
        </w:rPr>
        <w:t>-</w:t>
      </w:r>
      <w:r w:rsidR="00EE6F42">
        <w:rPr>
          <w:rFonts w:ascii="Times New Roman" w:hAnsi="Times New Roman" w:cs="Times New Roman"/>
          <w:sz w:val="24"/>
        </w:rPr>
        <w:t>анализ (см. Таблица 1.2) для того, чтобы оценить слабые и сильные стороны, а также возможности и угрозы.</w:t>
      </w:r>
    </w:p>
    <w:p w14:paraId="116CD2AB" w14:textId="77777777" w:rsidR="00EE6F42" w:rsidRDefault="00EE6F42" w:rsidP="0013590E">
      <w:pPr>
        <w:pStyle w:val="a3"/>
        <w:spacing w:after="0" w:line="240" w:lineRule="auto"/>
        <w:ind w:left="717"/>
        <w:jc w:val="right"/>
        <w:rPr>
          <w:rFonts w:ascii="Times New Roman" w:hAnsi="Times New Roman" w:cs="Times New Roman"/>
          <w:sz w:val="24"/>
        </w:rPr>
      </w:pPr>
    </w:p>
    <w:p w14:paraId="4FA0CE6C" w14:textId="23410BC2" w:rsidR="006E47B9" w:rsidRPr="00601DEE" w:rsidRDefault="006E47B9" w:rsidP="0013590E">
      <w:pPr>
        <w:pStyle w:val="a3"/>
        <w:spacing w:after="0" w:line="240" w:lineRule="auto"/>
        <w:ind w:left="717"/>
        <w:jc w:val="right"/>
        <w:rPr>
          <w:rFonts w:ascii="Times New Roman" w:hAnsi="Times New Roman" w:cs="Times New Roman"/>
          <w:sz w:val="24"/>
        </w:rPr>
      </w:pPr>
      <w:r w:rsidRPr="00601DEE">
        <w:rPr>
          <w:rFonts w:ascii="Times New Roman" w:hAnsi="Times New Roman" w:cs="Times New Roman"/>
          <w:sz w:val="24"/>
        </w:rPr>
        <w:t xml:space="preserve">Таблица </w:t>
      </w:r>
      <w:r w:rsidR="00230DB2" w:rsidRPr="00601DEE">
        <w:rPr>
          <w:rFonts w:ascii="Times New Roman" w:hAnsi="Times New Roman" w:cs="Times New Roman"/>
          <w:sz w:val="24"/>
        </w:rPr>
        <w:t>1.</w:t>
      </w:r>
      <w:r w:rsidRPr="00601DEE">
        <w:rPr>
          <w:rFonts w:ascii="Times New Roman" w:hAnsi="Times New Roman" w:cs="Times New Roman"/>
          <w:sz w:val="24"/>
        </w:rPr>
        <w:t>2</w:t>
      </w:r>
    </w:p>
    <w:p w14:paraId="2DDA0047" w14:textId="288A1BC3" w:rsidR="006E47B9" w:rsidRDefault="006E47B9" w:rsidP="0013590E">
      <w:pPr>
        <w:pStyle w:val="a3"/>
        <w:spacing w:after="0" w:line="240" w:lineRule="auto"/>
        <w:ind w:left="717"/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  <w:lang w:val="en-US"/>
        </w:rPr>
        <w:t>SWOT-</w:t>
      </w:r>
      <w:r>
        <w:rPr>
          <w:rFonts w:ascii="Times New Roman" w:hAnsi="Times New Roman" w:cs="Times New Roman"/>
          <w:b/>
          <w:sz w:val="24"/>
        </w:rPr>
        <w:t>анализ</w:t>
      </w:r>
    </w:p>
    <w:p w14:paraId="5557DE28" w14:textId="77777777" w:rsidR="006E47B9" w:rsidRPr="006E47B9" w:rsidRDefault="006E47B9" w:rsidP="0013590E">
      <w:pPr>
        <w:pStyle w:val="a3"/>
        <w:spacing w:after="0" w:line="240" w:lineRule="auto"/>
        <w:ind w:left="717"/>
        <w:jc w:val="center"/>
        <w:rPr>
          <w:rFonts w:ascii="Times New Roman" w:hAnsi="Times New Roman" w:cs="Times New Roman"/>
          <w:b/>
          <w:sz w:val="24"/>
        </w:rPr>
      </w:pPr>
    </w:p>
    <w:tbl>
      <w:tblPr>
        <w:tblStyle w:val="a4"/>
        <w:tblW w:w="0" w:type="auto"/>
        <w:tblInd w:w="137" w:type="dxa"/>
        <w:tblLook w:val="04A0" w:firstRow="1" w:lastRow="0" w:firstColumn="1" w:lastColumn="0" w:noHBand="0" w:noVBand="1"/>
      </w:tblPr>
      <w:tblGrid>
        <w:gridCol w:w="4536"/>
        <w:gridCol w:w="4672"/>
      </w:tblGrid>
      <w:tr w:rsidR="006E47B9" w14:paraId="1EA944A9" w14:textId="77777777" w:rsidTr="00FF47E1">
        <w:tc>
          <w:tcPr>
            <w:tcW w:w="4536" w:type="dxa"/>
          </w:tcPr>
          <w:p w14:paraId="718D4568" w14:textId="63E86E5E" w:rsidR="006E47B9" w:rsidRDefault="006E47B9" w:rsidP="0013590E">
            <w:pPr>
              <w:pStyle w:val="a3"/>
              <w:ind w:left="0"/>
              <w:jc w:val="center"/>
              <w:outlineLvl w:val="1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Сильные стороны</w:t>
            </w:r>
          </w:p>
        </w:tc>
        <w:tc>
          <w:tcPr>
            <w:tcW w:w="4672" w:type="dxa"/>
          </w:tcPr>
          <w:p w14:paraId="53AC93A7" w14:textId="624D2D58" w:rsidR="006E47B9" w:rsidRDefault="006E47B9" w:rsidP="0013590E">
            <w:pPr>
              <w:pStyle w:val="a3"/>
              <w:ind w:left="0"/>
              <w:jc w:val="center"/>
              <w:outlineLvl w:val="1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Слабые стороны</w:t>
            </w:r>
          </w:p>
        </w:tc>
      </w:tr>
      <w:tr w:rsidR="00FF47E1" w14:paraId="3A2B496F" w14:textId="77777777" w:rsidTr="00FF47E1">
        <w:tc>
          <w:tcPr>
            <w:tcW w:w="4536" w:type="dxa"/>
          </w:tcPr>
          <w:p w14:paraId="5EBBDCD0" w14:textId="1E92F6B7" w:rsidR="006E47B9" w:rsidRPr="006E47B9" w:rsidRDefault="006E47B9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меньшение ошибок типа «человеческий фактор»</w:t>
            </w:r>
          </w:p>
        </w:tc>
        <w:tc>
          <w:tcPr>
            <w:tcW w:w="4672" w:type="dxa"/>
          </w:tcPr>
          <w:p w14:paraId="6812F419" w14:textId="383B3F34" w:rsidR="006E47B9" w:rsidRPr="006E47B9" w:rsidRDefault="00EE6F42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kern w:val="24"/>
                <w:sz w:val="24"/>
                <w:szCs w:val="36"/>
              </w:rPr>
              <w:t>Невозможность системы отслеживать валидность информации</w:t>
            </w:r>
          </w:p>
        </w:tc>
      </w:tr>
      <w:tr w:rsidR="00FF47E1" w14:paraId="2DEA1E13" w14:textId="77777777" w:rsidTr="00FF47E1">
        <w:tc>
          <w:tcPr>
            <w:tcW w:w="4536" w:type="dxa"/>
          </w:tcPr>
          <w:p w14:paraId="29AD05CF" w14:textId="5C10C980" w:rsidR="006E47B9" w:rsidRPr="006E47B9" w:rsidRDefault="006E47B9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окращение потребности в дополнительном персонале</w:t>
            </w:r>
          </w:p>
        </w:tc>
        <w:tc>
          <w:tcPr>
            <w:tcW w:w="4672" w:type="dxa"/>
          </w:tcPr>
          <w:p w14:paraId="6DC4B1E9" w14:textId="6FA16191" w:rsidR="006E47B9" w:rsidRPr="006E47B9" w:rsidRDefault="00EE6F42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еобходимость обучения сотрудников дисциплине использования системы</w:t>
            </w:r>
          </w:p>
        </w:tc>
      </w:tr>
      <w:tr w:rsidR="00FF47E1" w14:paraId="6AF77EFA" w14:textId="77777777" w:rsidTr="00FF47E1">
        <w:tc>
          <w:tcPr>
            <w:tcW w:w="4536" w:type="dxa"/>
          </w:tcPr>
          <w:p w14:paraId="09907E12" w14:textId="70CBBFE5" w:rsidR="006E47B9" w:rsidRPr="006E47B9" w:rsidRDefault="006E47B9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начительное ускорение поиска документов</w:t>
            </w:r>
          </w:p>
        </w:tc>
        <w:tc>
          <w:tcPr>
            <w:tcW w:w="4672" w:type="dxa"/>
          </w:tcPr>
          <w:p w14:paraId="074130BD" w14:textId="06B968D0" w:rsidR="006E47B9" w:rsidRPr="006E47B9" w:rsidRDefault="00EE6F42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 w:rsidRPr="006E47B9">
              <w:rPr>
                <w:rFonts w:ascii="Times New Roman" w:hAnsi="Times New Roman" w:cs="Times New Roman"/>
                <w:color w:val="000000" w:themeColor="text1"/>
                <w:kern w:val="24"/>
                <w:sz w:val="24"/>
                <w:szCs w:val="36"/>
              </w:rPr>
              <w:t>Дополнительное время и деньги на эксплуатацию и дальнейшее обслуживание системы</w:t>
            </w:r>
          </w:p>
        </w:tc>
      </w:tr>
      <w:tr w:rsidR="00FF47E1" w14:paraId="2DB993E4" w14:textId="77777777" w:rsidTr="00FF47E1">
        <w:tc>
          <w:tcPr>
            <w:tcW w:w="4536" w:type="dxa"/>
          </w:tcPr>
          <w:p w14:paraId="30E71BD1" w14:textId="285E3B23" w:rsidR="006E47B9" w:rsidRPr="006E47B9" w:rsidRDefault="006E47B9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ащита документов от повреждений</w:t>
            </w:r>
          </w:p>
        </w:tc>
        <w:tc>
          <w:tcPr>
            <w:tcW w:w="4672" w:type="dxa"/>
          </w:tcPr>
          <w:p w14:paraId="2D22DE5E" w14:textId="11F6AC49" w:rsidR="006E47B9" w:rsidRPr="006E47B9" w:rsidRDefault="006E47B9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</w:p>
        </w:tc>
      </w:tr>
      <w:tr w:rsidR="006E47B9" w14:paraId="57290BDD" w14:textId="77777777" w:rsidTr="00FF47E1">
        <w:tc>
          <w:tcPr>
            <w:tcW w:w="4536" w:type="dxa"/>
          </w:tcPr>
          <w:p w14:paraId="436B6034" w14:textId="1A5736B9" w:rsidR="006E47B9" w:rsidRPr="006E47B9" w:rsidRDefault="006E47B9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Мгновенный доступ к информации</w:t>
            </w:r>
          </w:p>
        </w:tc>
        <w:tc>
          <w:tcPr>
            <w:tcW w:w="4672" w:type="dxa"/>
          </w:tcPr>
          <w:p w14:paraId="09568495" w14:textId="77777777" w:rsidR="006E47B9" w:rsidRPr="006E47B9" w:rsidRDefault="006E47B9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</w:p>
        </w:tc>
      </w:tr>
      <w:tr w:rsidR="006E47B9" w14:paraId="7EFC39A0" w14:textId="77777777" w:rsidTr="00FF47E1">
        <w:tc>
          <w:tcPr>
            <w:tcW w:w="4536" w:type="dxa"/>
          </w:tcPr>
          <w:p w14:paraId="5CB8FEEA" w14:textId="6FCF558F" w:rsidR="006E47B9" w:rsidRDefault="006E47B9" w:rsidP="0013590E">
            <w:pPr>
              <w:pStyle w:val="a3"/>
              <w:ind w:left="0"/>
              <w:jc w:val="center"/>
              <w:outlineLvl w:val="1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Возможности</w:t>
            </w:r>
          </w:p>
        </w:tc>
        <w:tc>
          <w:tcPr>
            <w:tcW w:w="4672" w:type="dxa"/>
          </w:tcPr>
          <w:p w14:paraId="40184AD9" w14:textId="31C50EA3" w:rsidR="006E47B9" w:rsidRDefault="006E47B9" w:rsidP="0013590E">
            <w:pPr>
              <w:pStyle w:val="a3"/>
              <w:ind w:left="0"/>
              <w:jc w:val="center"/>
              <w:outlineLvl w:val="1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Угрозы</w:t>
            </w:r>
          </w:p>
        </w:tc>
      </w:tr>
      <w:tr w:rsidR="007C5038" w14:paraId="36E10931" w14:textId="77777777" w:rsidTr="00FF47E1">
        <w:tc>
          <w:tcPr>
            <w:tcW w:w="4536" w:type="dxa"/>
          </w:tcPr>
          <w:p w14:paraId="16AD6858" w14:textId="187FC827" w:rsidR="007C5038" w:rsidRPr="006E47B9" w:rsidRDefault="007C5038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 w:rsidRPr="006E47B9">
              <w:rPr>
                <w:rFonts w:ascii="Times New Roman" w:hAnsi="Times New Roman" w:cs="Times New Roman"/>
                <w:sz w:val="24"/>
              </w:rPr>
              <w:t>Исключение необходимости хранения бумажных документов</w:t>
            </w:r>
          </w:p>
        </w:tc>
        <w:tc>
          <w:tcPr>
            <w:tcW w:w="4672" w:type="dxa"/>
          </w:tcPr>
          <w:p w14:paraId="1588A9A6" w14:textId="628C7B1F" w:rsidR="007C5038" w:rsidRPr="006E47B9" w:rsidRDefault="007C5038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нсерватизм персонала</w:t>
            </w:r>
          </w:p>
        </w:tc>
      </w:tr>
      <w:tr w:rsidR="007C5038" w14:paraId="31C062AC" w14:textId="77777777" w:rsidTr="00FF47E1">
        <w:tc>
          <w:tcPr>
            <w:tcW w:w="4536" w:type="dxa"/>
          </w:tcPr>
          <w:p w14:paraId="6A0EF3E9" w14:textId="7DD34359" w:rsidR="007C5038" w:rsidRPr="006E47B9" w:rsidRDefault="007C5038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 w:rsidRPr="006E47B9">
              <w:rPr>
                <w:rFonts w:ascii="Times New Roman" w:hAnsi="Times New Roman" w:cs="Times New Roman"/>
                <w:sz w:val="24"/>
              </w:rPr>
              <w:t>Улучшение системы контроля качества</w:t>
            </w:r>
          </w:p>
        </w:tc>
        <w:tc>
          <w:tcPr>
            <w:tcW w:w="4672" w:type="dxa"/>
          </w:tcPr>
          <w:p w14:paraId="5AB01FCA" w14:textId="61FA30AE" w:rsidR="007C5038" w:rsidRPr="006E47B9" w:rsidRDefault="007C5038" w:rsidP="0013590E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еобходимость взаимодействовать с внешним «бумажным» миром</w:t>
            </w:r>
          </w:p>
        </w:tc>
      </w:tr>
    </w:tbl>
    <w:p w14:paraId="79211770" w14:textId="77777777" w:rsidR="00FF47E1" w:rsidRDefault="00FF47E1" w:rsidP="0013590E">
      <w:pPr>
        <w:pStyle w:val="a3"/>
        <w:spacing w:after="0" w:line="240" w:lineRule="auto"/>
        <w:ind w:left="717"/>
        <w:jc w:val="both"/>
        <w:rPr>
          <w:rFonts w:ascii="Times New Roman" w:hAnsi="Times New Roman" w:cs="Times New Roman"/>
          <w:sz w:val="24"/>
        </w:rPr>
      </w:pPr>
    </w:p>
    <w:p w14:paraId="30BFA04A" w14:textId="054C69BE" w:rsidR="006E47B9" w:rsidRDefault="00FE49BD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Рассмотрим поподробнее все составляющие </w:t>
      </w:r>
      <w:r>
        <w:rPr>
          <w:rFonts w:ascii="Times New Roman" w:hAnsi="Times New Roman" w:cs="Times New Roman"/>
          <w:sz w:val="24"/>
          <w:lang w:val="en-US"/>
        </w:rPr>
        <w:t>SWOT</w:t>
      </w:r>
      <w:r w:rsidRPr="00FE49BD">
        <w:rPr>
          <w:rFonts w:ascii="Times New Roman" w:hAnsi="Times New Roman" w:cs="Times New Roman"/>
          <w:sz w:val="24"/>
        </w:rPr>
        <w:t>-</w:t>
      </w:r>
      <w:r>
        <w:rPr>
          <w:rFonts w:ascii="Times New Roman" w:hAnsi="Times New Roman" w:cs="Times New Roman"/>
          <w:sz w:val="24"/>
        </w:rPr>
        <w:t>анализа.</w:t>
      </w:r>
    </w:p>
    <w:p w14:paraId="0A7E4581" w14:textId="4E036D13" w:rsidR="00FE49BD" w:rsidRPr="007540CF" w:rsidRDefault="00FE49BD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i/>
          <w:sz w:val="24"/>
        </w:rPr>
      </w:pPr>
      <w:r w:rsidRPr="007540CF">
        <w:rPr>
          <w:rFonts w:ascii="Times New Roman" w:hAnsi="Times New Roman" w:cs="Times New Roman"/>
          <w:i/>
          <w:sz w:val="24"/>
        </w:rPr>
        <w:t>Сильные стороны:</w:t>
      </w:r>
    </w:p>
    <w:p w14:paraId="747C587A" w14:textId="490D7A74" w:rsidR="00FD16FB" w:rsidRDefault="0096216B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У</w:t>
      </w:r>
      <w:r w:rsidR="00FD16FB">
        <w:rPr>
          <w:rFonts w:ascii="Times New Roman" w:hAnsi="Times New Roman" w:cs="Times New Roman"/>
          <w:sz w:val="24"/>
        </w:rPr>
        <w:t xml:space="preserve">меньшение ошибок типа «человеческий фактор». </w:t>
      </w:r>
      <w:r w:rsidR="00BC135F">
        <w:rPr>
          <w:rFonts w:ascii="Times New Roman" w:hAnsi="Times New Roman" w:cs="Times New Roman"/>
          <w:sz w:val="24"/>
        </w:rPr>
        <w:t xml:space="preserve">Возможность быстро находить </w:t>
      </w:r>
      <w:r w:rsidR="00FD16FB">
        <w:rPr>
          <w:rFonts w:ascii="Times New Roman" w:hAnsi="Times New Roman" w:cs="Times New Roman"/>
          <w:sz w:val="24"/>
        </w:rPr>
        <w:t>потерявши</w:t>
      </w:r>
      <w:r w:rsidR="00BC135F">
        <w:rPr>
          <w:rFonts w:ascii="Times New Roman" w:hAnsi="Times New Roman" w:cs="Times New Roman"/>
          <w:sz w:val="24"/>
        </w:rPr>
        <w:t>еся</w:t>
      </w:r>
      <w:r w:rsidR="00FD16FB">
        <w:rPr>
          <w:rFonts w:ascii="Times New Roman" w:hAnsi="Times New Roman" w:cs="Times New Roman"/>
          <w:sz w:val="24"/>
        </w:rPr>
        <w:t xml:space="preserve"> докумен</w:t>
      </w:r>
      <w:r w:rsidR="00BC135F">
        <w:rPr>
          <w:rFonts w:ascii="Times New Roman" w:hAnsi="Times New Roman" w:cs="Times New Roman"/>
          <w:sz w:val="24"/>
        </w:rPr>
        <w:t>ты, а также снижается вероятность создания документа неправильного формата.</w:t>
      </w:r>
    </w:p>
    <w:p w14:paraId="161417AE" w14:textId="4267583E" w:rsidR="00FD16FB" w:rsidRDefault="00FD16FB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Сокращение потребности в дополнительном персонале. При работе в </w:t>
      </w:r>
      <w:r w:rsidR="0096216B">
        <w:rPr>
          <w:rFonts w:ascii="Times New Roman" w:hAnsi="Times New Roman" w:cs="Times New Roman"/>
          <w:sz w:val="24"/>
        </w:rPr>
        <w:t>системе с</w:t>
      </w:r>
      <w:r>
        <w:rPr>
          <w:rFonts w:ascii="Times New Roman" w:hAnsi="Times New Roman" w:cs="Times New Roman"/>
          <w:sz w:val="24"/>
        </w:rPr>
        <w:t xml:space="preserve"> большим объемом документов не потребуется увеличение персонала, так как будет достаточно обучиться эффективно работать в СЭД, тем самым увеличив скорость работы.</w:t>
      </w:r>
    </w:p>
    <w:p w14:paraId="41C2BAD2" w14:textId="7E93EF11" w:rsidR="00FD16FB" w:rsidRDefault="00FD16FB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Значительное ускорение поиска документов.</w:t>
      </w:r>
      <w:r w:rsidR="00BC135F">
        <w:rPr>
          <w:rFonts w:ascii="Times New Roman" w:hAnsi="Times New Roman" w:cs="Times New Roman"/>
          <w:sz w:val="24"/>
        </w:rPr>
        <w:t xml:space="preserve"> Увеличение скорости поиска нужного документа (по названию, по дате создания). </w:t>
      </w:r>
    </w:p>
    <w:p w14:paraId="6CAD3DF7" w14:textId="3B2755F1" w:rsidR="00FD16FB" w:rsidRDefault="00FD16FB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Защита документов от повреждений.</w:t>
      </w:r>
      <w:r w:rsidR="00536178">
        <w:rPr>
          <w:rFonts w:ascii="Times New Roman" w:hAnsi="Times New Roman" w:cs="Times New Roman"/>
          <w:sz w:val="24"/>
        </w:rPr>
        <w:t xml:space="preserve"> </w:t>
      </w:r>
      <w:r w:rsidR="00BC135F">
        <w:rPr>
          <w:rFonts w:ascii="Times New Roman" w:hAnsi="Times New Roman" w:cs="Times New Roman"/>
          <w:sz w:val="24"/>
        </w:rPr>
        <w:t>СЭД снижает риски повреждений документов вследствие пожара или других форс-мажорных ситуаций.</w:t>
      </w:r>
    </w:p>
    <w:p w14:paraId="278210D0" w14:textId="1EA004B6" w:rsidR="00BC135F" w:rsidRPr="007540CF" w:rsidRDefault="00FD16FB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Мгновенный доступ к информации. </w:t>
      </w:r>
      <w:r w:rsidR="00BC135F">
        <w:rPr>
          <w:rFonts w:ascii="Times New Roman" w:hAnsi="Times New Roman" w:cs="Times New Roman"/>
          <w:sz w:val="24"/>
        </w:rPr>
        <w:t>Способность быстро и легко находить необходимую информацию.</w:t>
      </w:r>
    </w:p>
    <w:p w14:paraId="7D5C46DF" w14:textId="5079CCC9" w:rsidR="00BC135F" w:rsidRPr="007540CF" w:rsidRDefault="00BC135F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i/>
          <w:sz w:val="24"/>
        </w:rPr>
      </w:pPr>
      <w:r w:rsidRPr="007540CF">
        <w:rPr>
          <w:rFonts w:ascii="Times New Roman" w:hAnsi="Times New Roman" w:cs="Times New Roman"/>
          <w:i/>
          <w:sz w:val="24"/>
        </w:rPr>
        <w:t>Слабые стороны:</w:t>
      </w:r>
    </w:p>
    <w:p w14:paraId="6BB222F1" w14:textId="5904F35F" w:rsidR="00BC135F" w:rsidRDefault="00BC135F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Невозможность системы отслеживать валидность информации. Система не может проверять информацию на её достоверность.</w:t>
      </w:r>
    </w:p>
    <w:p w14:paraId="2DF96179" w14:textId="07A6421D" w:rsidR="00BC135F" w:rsidRDefault="00BC135F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Необходимость обучения сотрудников дисциплине использования системы. Для эффективной работы с СЭД нужно обучить персонал правильно работать с системой.</w:t>
      </w:r>
    </w:p>
    <w:p w14:paraId="77B9A7F2" w14:textId="0572DF22" w:rsidR="007C5038" w:rsidRPr="007540CF" w:rsidRDefault="00BC135F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color w:val="000000" w:themeColor="text1"/>
          <w:kern w:val="24"/>
          <w:sz w:val="24"/>
          <w:szCs w:val="36"/>
        </w:rPr>
      </w:pPr>
      <w:r w:rsidRPr="006E47B9">
        <w:rPr>
          <w:rFonts w:ascii="Times New Roman" w:hAnsi="Times New Roman" w:cs="Times New Roman"/>
          <w:color w:val="000000" w:themeColor="text1"/>
          <w:kern w:val="24"/>
          <w:sz w:val="24"/>
          <w:szCs w:val="36"/>
        </w:rPr>
        <w:t>Дополнительное время и деньги на</w:t>
      </w:r>
      <w:r>
        <w:rPr>
          <w:rFonts w:ascii="Times New Roman" w:hAnsi="Times New Roman" w:cs="Times New Roman"/>
          <w:color w:val="000000" w:themeColor="text1"/>
          <w:kern w:val="24"/>
          <w:sz w:val="24"/>
          <w:szCs w:val="36"/>
        </w:rPr>
        <w:t xml:space="preserve"> </w:t>
      </w:r>
      <w:r w:rsidRPr="006E47B9">
        <w:rPr>
          <w:rFonts w:ascii="Times New Roman" w:hAnsi="Times New Roman" w:cs="Times New Roman"/>
          <w:color w:val="000000" w:themeColor="text1"/>
          <w:kern w:val="24"/>
          <w:sz w:val="24"/>
          <w:szCs w:val="36"/>
        </w:rPr>
        <w:t>дальнейшее обслуживание системы</w:t>
      </w:r>
      <w:r>
        <w:rPr>
          <w:rFonts w:ascii="Times New Roman" w:hAnsi="Times New Roman" w:cs="Times New Roman"/>
          <w:color w:val="000000" w:themeColor="text1"/>
          <w:kern w:val="24"/>
          <w:sz w:val="24"/>
          <w:szCs w:val="36"/>
        </w:rPr>
        <w:t xml:space="preserve">. Периодически необходимо тратить время и деньги на </w:t>
      </w:r>
      <w:r w:rsidR="007C5038">
        <w:rPr>
          <w:rFonts w:ascii="Times New Roman" w:hAnsi="Times New Roman" w:cs="Times New Roman"/>
          <w:color w:val="000000" w:themeColor="text1"/>
          <w:kern w:val="24"/>
          <w:sz w:val="24"/>
          <w:szCs w:val="36"/>
        </w:rPr>
        <w:t>поддержание функциональности системы с помощью.</w:t>
      </w:r>
    </w:p>
    <w:p w14:paraId="237972B8" w14:textId="77777777" w:rsidR="007C5038" w:rsidRPr="007540CF" w:rsidRDefault="007C5038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i/>
          <w:sz w:val="24"/>
        </w:rPr>
      </w:pPr>
      <w:r w:rsidRPr="007540CF">
        <w:rPr>
          <w:rFonts w:ascii="Times New Roman" w:hAnsi="Times New Roman" w:cs="Times New Roman"/>
          <w:i/>
          <w:sz w:val="24"/>
        </w:rPr>
        <w:t>Возможности:</w:t>
      </w:r>
    </w:p>
    <w:p w14:paraId="16830269" w14:textId="563CD848" w:rsidR="007C5038" w:rsidRDefault="007C5038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Исключение необходимости хранения бумажных документов</w:t>
      </w:r>
      <w:r w:rsidR="000F51CC">
        <w:rPr>
          <w:rFonts w:ascii="Times New Roman" w:hAnsi="Times New Roman" w:cs="Times New Roman"/>
          <w:sz w:val="24"/>
        </w:rPr>
        <w:t xml:space="preserve">. </w:t>
      </w:r>
      <w:r w:rsidR="005D2145">
        <w:rPr>
          <w:rFonts w:ascii="Times New Roman" w:hAnsi="Times New Roman" w:cs="Times New Roman"/>
          <w:sz w:val="24"/>
        </w:rPr>
        <w:t>Больше нет необходимости занимать много места для хранения документов.</w:t>
      </w:r>
    </w:p>
    <w:p w14:paraId="3890835E" w14:textId="7D8C227C" w:rsidR="007C5038" w:rsidRPr="007540CF" w:rsidRDefault="007C5038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Улучшение системы контроля качества</w:t>
      </w:r>
      <w:r w:rsidR="005D2145">
        <w:rPr>
          <w:rFonts w:ascii="Times New Roman" w:hAnsi="Times New Roman" w:cs="Times New Roman"/>
          <w:sz w:val="24"/>
        </w:rPr>
        <w:t>. Исключается риск неправильных форматов документов и использование других типов данных.</w:t>
      </w:r>
    </w:p>
    <w:p w14:paraId="092477E0" w14:textId="6C79A94B" w:rsidR="00FF47E1" w:rsidRPr="007540CF" w:rsidRDefault="007C5038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i/>
          <w:sz w:val="24"/>
        </w:rPr>
      </w:pPr>
      <w:r w:rsidRPr="007540CF">
        <w:rPr>
          <w:rFonts w:ascii="Times New Roman" w:hAnsi="Times New Roman" w:cs="Times New Roman"/>
          <w:i/>
          <w:sz w:val="24"/>
        </w:rPr>
        <w:t>Угрозы:</w:t>
      </w:r>
    </w:p>
    <w:p w14:paraId="12608BD3" w14:textId="367E260B" w:rsidR="007C5038" w:rsidRDefault="007C5038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Консерватизм персонала</w:t>
      </w:r>
      <w:r w:rsidR="000F51CC">
        <w:rPr>
          <w:rFonts w:ascii="Times New Roman" w:hAnsi="Times New Roman" w:cs="Times New Roman"/>
          <w:sz w:val="24"/>
        </w:rPr>
        <w:t>. Не весь персонал имеет необходимые навыки для работы с компьютером и СЭД.</w:t>
      </w:r>
    </w:p>
    <w:p w14:paraId="4534ECE7" w14:textId="3BD76F41" w:rsidR="007C5038" w:rsidRDefault="007C5038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Необходимость взаимодействовать с внешним «бумажным» миром.</w:t>
      </w:r>
      <w:r w:rsidR="005D2145">
        <w:rPr>
          <w:rFonts w:ascii="Times New Roman" w:hAnsi="Times New Roman" w:cs="Times New Roman"/>
          <w:sz w:val="24"/>
        </w:rPr>
        <w:t xml:space="preserve"> Не все предприятия избавились от бумажного документооборота.</w:t>
      </w:r>
    </w:p>
    <w:p w14:paraId="6A23F225" w14:textId="000D7473" w:rsidR="007C5038" w:rsidRDefault="007C5038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1F390EAF" w14:textId="77777777" w:rsidR="007C5038" w:rsidRPr="007C5038" w:rsidRDefault="007C5038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6B680547" w14:textId="626ACB55" w:rsidR="006E47B9" w:rsidRDefault="006E47B9" w:rsidP="0013590E">
      <w:pPr>
        <w:pStyle w:val="a3"/>
        <w:numPr>
          <w:ilvl w:val="1"/>
          <w:numId w:val="2"/>
        </w:numPr>
        <w:spacing w:after="0" w:line="240" w:lineRule="auto"/>
        <w:jc w:val="both"/>
        <w:outlineLvl w:val="1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</w:t>
      </w:r>
      <w:r>
        <w:rPr>
          <w:rFonts w:ascii="Times New Roman" w:hAnsi="Times New Roman" w:cs="Times New Roman"/>
          <w:b/>
          <w:sz w:val="24"/>
          <w:lang w:val="en-US"/>
        </w:rPr>
        <w:t>PEST-</w:t>
      </w:r>
      <w:r>
        <w:rPr>
          <w:rFonts w:ascii="Times New Roman" w:hAnsi="Times New Roman" w:cs="Times New Roman"/>
          <w:b/>
          <w:sz w:val="24"/>
        </w:rPr>
        <w:t>анализ</w:t>
      </w:r>
    </w:p>
    <w:p w14:paraId="0C7CA63A" w14:textId="2501C38F" w:rsidR="003A7FA1" w:rsidRDefault="003A7FA1" w:rsidP="0013590E">
      <w:pPr>
        <w:pStyle w:val="a3"/>
        <w:spacing w:after="0" w:line="240" w:lineRule="auto"/>
        <w:ind w:left="717"/>
        <w:jc w:val="both"/>
        <w:rPr>
          <w:rFonts w:ascii="Times New Roman" w:hAnsi="Times New Roman" w:cs="Times New Roman"/>
          <w:sz w:val="24"/>
        </w:rPr>
      </w:pPr>
    </w:p>
    <w:p w14:paraId="4FB7F92C" w14:textId="45012617" w:rsidR="003A7FA1" w:rsidRPr="003A7FA1" w:rsidRDefault="003A7FA1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В ходе выполнения дипломного проекта был проведен </w:t>
      </w:r>
      <w:r>
        <w:rPr>
          <w:rFonts w:ascii="Times New Roman" w:hAnsi="Times New Roman" w:cs="Times New Roman"/>
          <w:sz w:val="24"/>
          <w:lang w:val="en-US"/>
        </w:rPr>
        <w:t>PEST</w:t>
      </w:r>
      <w:r w:rsidRPr="003A7FA1">
        <w:rPr>
          <w:rFonts w:ascii="Times New Roman" w:hAnsi="Times New Roman" w:cs="Times New Roman"/>
          <w:sz w:val="24"/>
        </w:rPr>
        <w:t>-</w:t>
      </w:r>
      <w:r>
        <w:rPr>
          <w:rFonts w:ascii="Times New Roman" w:hAnsi="Times New Roman" w:cs="Times New Roman"/>
          <w:sz w:val="24"/>
        </w:rPr>
        <w:t>анализ (см. Таблица 1.3) для того, чтобы оценить политические, экономические, социальные и технологические факторы.</w:t>
      </w:r>
    </w:p>
    <w:p w14:paraId="2D488F77" w14:textId="77777777" w:rsidR="003A7FA1" w:rsidRDefault="003A7FA1" w:rsidP="0013590E">
      <w:pPr>
        <w:pStyle w:val="a3"/>
        <w:spacing w:after="0" w:line="240" w:lineRule="auto"/>
        <w:ind w:left="717"/>
        <w:jc w:val="right"/>
        <w:rPr>
          <w:rFonts w:ascii="Times New Roman" w:hAnsi="Times New Roman" w:cs="Times New Roman"/>
          <w:sz w:val="24"/>
        </w:rPr>
      </w:pPr>
    </w:p>
    <w:p w14:paraId="3607666E" w14:textId="14737B29" w:rsidR="00651879" w:rsidRPr="00601DEE" w:rsidRDefault="00651879" w:rsidP="0013590E">
      <w:pPr>
        <w:pStyle w:val="a3"/>
        <w:spacing w:after="0" w:line="240" w:lineRule="auto"/>
        <w:ind w:left="717"/>
        <w:jc w:val="right"/>
        <w:rPr>
          <w:rFonts w:ascii="Times New Roman" w:hAnsi="Times New Roman" w:cs="Times New Roman"/>
          <w:sz w:val="24"/>
        </w:rPr>
      </w:pPr>
      <w:r w:rsidRPr="00601DEE">
        <w:rPr>
          <w:rFonts w:ascii="Times New Roman" w:hAnsi="Times New Roman" w:cs="Times New Roman"/>
          <w:sz w:val="24"/>
        </w:rPr>
        <w:t xml:space="preserve">Таблица </w:t>
      </w:r>
      <w:r w:rsidR="00230DB2" w:rsidRPr="00601DEE">
        <w:rPr>
          <w:rFonts w:ascii="Times New Roman" w:hAnsi="Times New Roman" w:cs="Times New Roman"/>
          <w:sz w:val="24"/>
        </w:rPr>
        <w:t>1.</w:t>
      </w:r>
      <w:r w:rsidRPr="00601DEE">
        <w:rPr>
          <w:rFonts w:ascii="Times New Roman" w:hAnsi="Times New Roman" w:cs="Times New Roman"/>
          <w:sz w:val="24"/>
        </w:rPr>
        <w:t>3</w:t>
      </w:r>
    </w:p>
    <w:p w14:paraId="337CF4B2" w14:textId="51FFB342" w:rsidR="00651879" w:rsidRDefault="00651879" w:rsidP="0013590E">
      <w:pPr>
        <w:pStyle w:val="a3"/>
        <w:spacing w:after="0" w:line="240" w:lineRule="auto"/>
        <w:ind w:left="717"/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  <w:lang w:val="en-US"/>
        </w:rPr>
        <w:t>PEST-</w:t>
      </w:r>
      <w:r>
        <w:rPr>
          <w:rFonts w:ascii="Times New Roman" w:hAnsi="Times New Roman" w:cs="Times New Roman"/>
          <w:b/>
          <w:sz w:val="24"/>
        </w:rPr>
        <w:t>анализ</w:t>
      </w:r>
    </w:p>
    <w:p w14:paraId="598CD287" w14:textId="77777777" w:rsidR="00651879" w:rsidRPr="00651879" w:rsidRDefault="00651879" w:rsidP="0013590E">
      <w:pPr>
        <w:pStyle w:val="a3"/>
        <w:spacing w:after="0" w:line="240" w:lineRule="auto"/>
        <w:ind w:left="717"/>
        <w:jc w:val="center"/>
        <w:rPr>
          <w:rFonts w:ascii="Times New Roman" w:hAnsi="Times New Roman" w:cs="Times New Roman"/>
          <w:b/>
          <w:sz w:val="24"/>
        </w:rPr>
      </w:pPr>
    </w:p>
    <w:tbl>
      <w:tblPr>
        <w:tblStyle w:val="a4"/>
        <w:tblW w:w="9498" w:type="dxa"/>
        <w:tblInd w:w="-147" w:type="dxa"/>
        <w:tblLayout w:type="fixed"/>
        <w:tblLook w:val="04A0" w:firstRow="1" w:lastRow="0" w:firstColumn="1" w:lastColumn="0" w:noHBand="0" w:noVBand="1"/>
      </w:tblPr>
      <w:tblGrid>
        <w:gridCol w:w="4820"/>
        <w:gridCol w:w="4678"/>
      </w:tblGrid>
      <w:tr w:rsidR="00C935DC" w14:paraId="7CC4D017" w14:textId="77777777" w:rsidTr="00000BEF">
        <w:tc>
          <w:tcPr>
            <w:tcW w:w="4820" w:type="dxa"/>
          </w:tcPr>
          <w:p w14:paraId="6D5CF64D" w14:textId="77777777" w:rsidR="00C935DC" w:rsidRDefault="00C935DC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b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>P</w:t>
            </w:r>
          </w:p>
          <w:p w14:paraId="04AEF0DC" w14:textId="1B45E1CB" w:rsidR="00C935DC" w:rsidRPr="00651879" w:rsidRDefault="00C935DC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b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>(</w:t>
            </w:r>
            <w:r>
              <w:rPr>
                <w:rFonts w:ascii="Times New Roman" w:hAnsi="Times New Roman" w:cs="Times New Roman"/>
                <w:b/>
                <w:sz w:val="24"/>
              </w:rPr>
              <w:t>политические</w:t>
            </w: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>)</w:t>
            </w:r>
          </w:p>
        </w:tc>
        <w:tc>
          <w:tcPr>
            <w:tcW w:w="4678" w:type="dxa"/>
          </w:tcPr>
          <w:p w14:paraId="42653095" w14:textId="77777777" w:rsidR="00C935DC" w:rsidRDefault="00C935DC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b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>E</w:t>
            </w:r>
          </w:p>
          <w:p w14:paraId="465ACDE9" w14:textId="50AA4937" w:rsidR="00C935DC" w:rsidRPr="00651879" w:rsidRDefault="00C935DC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(экономические)</w:t>
            </w:r>
          </w:p>
        </w:tc>
      </w:tr>
      <w:tr w:rsidR="00C935DC" w14:paraId="5421CEE7" w14:textId="77777777" w:rsidTr="00000BEF">
        <w:tc>
          <w:tcPr>
            <w:tcW w:w="4820" w:type="dxa"/>
          </w:tcPr>
          <w:p w14:paraId="0D82CC81" w14:textId="2DD4E6C5" w:rsidR="007F5518" w:rsidRDefault="007F5518" w:rsidP="0013590E">
            <w:pPr>
              <w:pStyle w:val="a3"/>
              <w:numPr>
                <w:ilvl w:val="0"/>
                <w:numId w:val="25"/>
              </w:numPr>
              <w:ind w:left="314" w:hanging="284"/>
              <w:jc w:val="both"/>
              <w:rPr>
                <w:rFonts w:ascii="Times New Roman" w:hAnsi="Times New Roman" w:cs="Times New Roman"/>
                <w:sz w:val="24"/>
              </w:rPr>
            </w:pPr>
            <w:r w:rsidRPr="007F5518">
              <w:rPr>
                <w:rFonts w:ascii="Times New Roman" w:hAnsi="Times New Roman" w:cs="Times New Roman"/>
                <w:sz w:val="24"/>
              </w:rPr>
              <w:t>курс государства на отказ от бумажных носителей</w:t>
            </w:r>
            <w:r>
              <w:rPr>
                <w:rFonts w:ascii="Times New Roman" w:hAnsi="Times New Roman" w:cs="Times New Roman"/>
                <w:sz w:val="24"/>
              </w:rPr>
              <w:t>;</w:t>
            </w:r>
          </w:p>
          <w:p w14:paraId="28F4986A" w14:textId="1102F35E" w:rsidR="00177DCB" w:rsidRPr="007F5518" w:rsidRDefault="00B56F2E" w:rsidP="0013590E">
            <w:pPr>
              <w:pStyle w:val="a3"/>
              <w:numPr>
                <w:ilvl w:val="0"/>
                <w:numId w:val="25"/>
              </w:numPr>
              <w:ind w:left="314" w:hanging="284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истема работает только на территории РФ.</w:t>
            </w:r>
          </w:p>
        </w:tc>
        <w:tc>
          <w:tcPr>
            <w:tcW w:w="4678" w:type="dxa"/>
          </w:tcPr>
          <w:p w14:paraId="6AC7DEB5" w14:textId="5A334A46" w:rsidR="00177DCB" w:rsidRPr="007F5518" w:rsidRDefault="00C935DC" w:rsidP="0013590E">
            <w:pPr>
              <w:pStyle w:val="a3"/>
              <w:numPr>
                <w:ilvl w:val="0"/>
                <w:numId w:val="24"/>
              </w:numPr>
              <w:ind w:left="315" w:hanging="264"/>
              <w:jc w:val="both"/>
              <w:rPr>
                <w:rFonts w:ascii="Times New Roman" w:hAnsi="Times New Roman" w:cs="Times New Roman"/>
                <w:sz w:val="24"/>
              </w:rPr>
            </w:pPr>
            <w:r w:rsidRPr="00177DCB">
              <w:rPr>
                <w:rFonts w:ascii="Times New Roman" w:hAnsi="Times New Roman" w:cs="Times New Roman"/>
                <w:sz w:val="24"/>
              </w:rPr>
              <w:t>потребность организаций в большей</w:t>
            </w:r>
            <w:r w:rsidR="00177DCB" w:rsidRPr="00177DCB"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177DCB">
              <w:rPr>
                <w:rFonts w:ascii="Times New Roman" w:hAnsi="Times New Roman" w:cs="Times New Roman"/>
                <w:sz w:val="24"/>
              </w:rPr>
              <w:t>прозрачности собственных бизнес-процессов</w:t>
            </w:r>
            <w:r w:rsidR="007F5518"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7F5518">
              <w:rPr>
                <w:rFonts w:ascii="Times New Roman" w:hAnsi="Times New Roman" w:cs="Times New Roman"/>
                <w:sz w:val="24"/>
              </w:rPr>
              <w:t>для определения потенциала их оптимизации;</w:t>
            </w:r>
          </w:p>
          <w:p w14:paraId="4A87D2EE" w14:textId="4E01C72E" w:rsidR="00C935DC" w:rsidRPr="00FF47E1" w:rsidRDefault="00177DCB" w:rsidP="0013590E">
            <w:pPr>
              <w:pStyle w:val="a3"/>
              <w:numPr>
                <w:ilvl w:val="0"/>
                <w:numId w:val="24"/>
              </w:num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</w:t>
            </w:r>
            <w:r w:rsidR="00C935DC">
              <w:rPr>
                <w:rFonts w:ascii="Times New Roman" w:hAnsi="Times New Roman" w:cs="Times New Roman"/>
                <w:sz w:val="24"/>
              </w:rPr>
              <w:t xml:space="preserve"> условиях спада в экономике компании стремятся к сокращению затрат.</w:t>
            </w:r>
          </w:p>
        </w:tc>
      </w:tr>
      <w:tr w:rsidR="00C935DC" w14:paraId="7D1C3D2F" w14:textId="77777777" w:rsidTr="00000BEF">
        <w:tc>
          <w:tcPr>
            <w:tcW w:w="4820" w:type="dxa"/>
          </w:tcPr>
          <w:p w14:paraId="72D41152" w14:textId="77777777" w:rsidR="00C935DC" w:rsidRDefault="00C935DC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b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>S</w:t>
            </w:r>
          </w:p>
          <w:p w14:paraId="2EE0D008" w14:textId="4CA96B61" w:rsidR="00C935DC" w:rsidRDefault="00C935DC" w:rsidP="0013590E">
            <w:pPr>
              <w:pStyle w:val="a3"/>
              <w:ind w:left="314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(социальные)</w:t>
            </w:r>
          </w:p>
        </w:tc>
        <w:tc>
          <w:tcPr>
            <w:tcW w:w="4678" w:type="dxa"/>
          </w:tcPr>
          <w:p w14:paraId="1A8933FE" w14:textId="77777777" w:rsidR="00C935DC" w:rsidRDefault="00C935DC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b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>T</w:t>
            </w:r>
          </w:p>
          <w:p w14:paraId="01999CAD" w14:textId="7A3EF0AF" w:rsidR="00C935DC" w:rsidRDefault="00C935DC" w:rsidP="0013590E">
            <w:pPr>
              <w:pStyle w:val="a3"/>
              <w:ind w:left="315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(</w:t>
            </w:r>
            <w:r w:rsidR="00721619">
              <w:rPr>
                <w:rFonts w:ascii="Times New Roman" w:hAnsi="Times New Roman" w:cs="Times New Roman"/>
                <w:b/>
                <w:sz w:val="24"/>
              </w:rPr>
              <w:t>т</w:t>
            </w:r>
            <w:r>
              <w:rPr>
                <w:rFonts w:ascii="Times New Roman" w:hAnsi="Times New Roman" w:cs="Times New Roman"/>
                <w:b/>
                <w:sz w:val="24"/>
              </w:rPr>
              <w:t>ехнологические)</w:t>
            </w:r>
          </w:p>
        </w:tc>
      </w:tr>
      <w:tr w:rsidR="00C935DC" w14:paraId="473D1CF9" w14:textId="77777777" w:rsidTr="00000BEF">
        <w:tc>
          <w:tcPr>
            <w:tcW w:w="4820" w:type="dxa"/>
          </w:tcPr>
          <w:p w14:paraId="65D23302" w14:textId="578FF9EE" w:rsidR="00C935DC" w:rsidRDefault="00177DCB" w:rsidP="0013590E">
            <w:pPr>
              <w:pStyle w:val="a3"/>
              <w:numPr>
                <w:ilvl w:val="0"/>
                <w:numId w:val="27"/>
              </w:numPr>
              <w:ind w:left="320" w:hanging="284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вышается мобильность сотрудников, возрастает потребность быть включенным в рабочий процесс независимо от местонахождения;</w:t>
            </w:r>
          </w:p>
          <w:p w14:paraId="4BFBBEB9" w14:textId="5337D6E6" w:rsidR="00C935DC" w:rsidRDefault="00177DCB" w:rsidP="0013590E">
            <w:pPr>
              <w:pStyle w:val="a3"/>
              <w:numPr>
                <w:ilvl w:val="0"/>
                <w:numId w:val="27"/>
              </w:numPr>
              <w:ind w:left="320" w:hanging="284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е теряют актуальности требования к конфиденциальности информации;</w:t>
            </w:r>
          </w:p>
          <w:p w14:paraId="2C1BF707" w14:textId="1C6DAFB0" w:rsidR="00C935DC" w:rsidRDefault="00177DCB" w:rsidP="0013590E">
            <w:pPr>
              <w:pStyle w:val="a3"/>
              <w:numPr>
                <w:ilvl w:val="0"/>
                <w:numId w:val="27"/>
              </w:numPr>
              <w:ind w:left="320" w:hanging="284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растущий объем информации приводит к росту требований к скорости обработки информации со стороны заказчиков</w:t>
            </w:r>
            <w:r w:rsidR="007F5518">
              <w:rPr>
                <w:rFonts w:ascii="Times New Roman" w:hAnsi="Times New Roman" w:cs="Times New Roman"/>
                <w:sz w:val="24"/>
              </w:rPr>
              <w:t>;</w:t>
            </w:r>
          </w:p>
          <w:p w14:paraId="519AE1FB" w14:textId="198AC0E1" w:rsidR="007F5518" w:rsidRDefault="007F5518" w:rsidP="0013590E">
            <w:pPr>
              <w:pStyle w:val="a3"/>
              <w:numPr>
                <w:ilvl w:val="0"/>
                <w:numId w:val="27"/>
              </w:numPr>
              <w:ind w:left="320" w:hanging="284"/>
              <w:jc w:val="both"/>
              <w:rPr>
                <w:rFonts w:ascii="Times New Roman" w:hAnsi="Times New Roman" w:cs="Times New Roman"/>
                <w:sz w:val="24"/>
              </w:rPr>
            </w:pPr>
            <w:r w:rsidRPr="007F5518">
              <w:rPr>
                <w:rFonts w:ascii="Times New Roman" w:hAnsi="Times New Roman" w:cs="Times New Roman"/>
                <w:sz w:val="24"/>
              </w:rPr>
              <w:t>компании ожидают индивидуального подхода к удовлетворению своих потребностей, включая потребность в ПО</w:t>
            </w:r>
            <w:r>
              <w:rPr>
                <w:rFonts w:ascii="Times New Roman" w:hAnsi="Times New Roman" w:cs="Times New Roman"/>
                <w:sz w:val="24"/>
              </w:rPr>
              <w:t>.</w:t>
            </w:r>
          </w:p>
          <w:p w14:paraId="1747F459" w14:textId="77777777" w:rsidR="00C935DC" w:rsidRDefault="00C935DC" w:rsidP="0013590E">
            <w:pPr>
              <w:pStyle w:val="a3"/>
              <w:ind w:left="314"/>
              <w:jc w:val="both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4678" w:type="dxa"/>
          </w:tcPr>
          <w:p w14:paraId="22E3E072" w14:textId="67427E5C" w:rsidR="00C935DC" w:rsidRDefault="00177DCB" w:rsidP="0013590E">
            <w:pPr>
              <w:pStyle w:val="a3"/>
              <w:numPr>
                <w:ilvl w:val="0"/>
                <w:numId w:val="27"/>
              </w:numPr>
              <w:ind w:left="313" w:hanging="284"/>
              <w:jc w:val="both"/>
              <w:rPr>
                <w:rFonts w:ascii="Times New Roman" w:hAnsi="Times New Roman" w:cs="Times New Roman"/>
                <w:sz w:val="24"/>
              </w:rPr>
            </w:pPr>
            <w:r w:rsidRPr="00C935DC">
              <w:rPr>
                <w:rFonts w:ascii="Times New Roman" w:hAnsi="Times New Roman" w:cs="Times New Roman"/>
                <w:sz w:val="24"/>
              </w:rPr>
              <w:t>стремительное</w:t>
            </w:r>
            <w:r w:rsidR="00C935DC" w:rsidRPr="00C935DC">
              <w:rPr>
                <w:rFonts w:ascii="Times New Roman" w:hAnsi="Times New Roman" w:cs="Times New Roman"/>
                <w:sz w:val="24"/>
              </w:rPr>
              <w:t xml:space="preserve"> развитие </w:t>
            </w:r>
            <w:r w:rsidR="00C935DC" w:rsidRPr="00C935DC">
              <w:rPr>
                <w:rFonts w:ascii="Times New Roman" w:hAnsi="Times New Roman" w:cs="Times New Roman"/>
                <w:sz w:val="24"/>
                <w:lang w:val="en-US"/>
              </w:rPr>
              <w:t>IT</w:t>
            </w:r>
            <w:r w:rsidR="00C935DC" w:rsidRPr="00C935DC">
              <w:rPr>
                <w:rFonts w:ascii="Times New Roman" w:hAnsi="Times New Roman" w:cs="Times New Roman"/>
                <w:sz w:val="24"/>
              </w:rPr>
              <w:t>-сферы может привести к тому, что сайт станет не актуален (большое количество аналогов).</w:t>
            </w:r>
          </w:p>
          <w:p w14:paraId="3E75C616" w14:textId="0E5206F6" w:rsidR="00C935DC" w:rsidRPr="00C935DC" w:rsidRDefault="00177DCB" w:rsidP="0013590E">
            <w:pPr>
              <w:pStyle w:val="a3"/>
              <w:numPr>
                <w:ilvl w:val="0"/>
                <w:numId w:val="27"/>
              </w:numPr>
              <w:ind w:left="313" w:hanging="284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прощение интерфейсов всех систем и приложений.</w:t>
            </w:r>
          </w:p>
        </w:tc>
      </w:tr>
    </w:tbl>
    <w:p w14:paraId="3427EAE7" w14:textId="77777777" w:rsidR="00FF47E1" w:rsidRDefault="00FF47E1" w:rsidP="0013590E">
      <w:pPr>
        <w:pStyle w:val="a3"/>
        <w:spacing w:after="0" w:line="240" w:lineRule="auto"/>
        <w:ind w:left="717"/>
        <w:jc w:val="both"/>
        <w:rPr>
          <w:rFonts w:ascii="Times New Roman" w:hAnsi="Times New Roman" w:cs="Times New Roman"/>
          <w:sz w:val="24"/>
        </w:rPr>
      </w:pPr>
    </w:p>
    <w:p w14:paraId="5CF0CA3C" w14:textId="77777777" w:rsidR="007F5518" w:rsidRDefault="007F5518" w:rsidP="0013590E">
      <w:pPr>
        <w:pStyle w:val="a3"/>
        <w:spacing w:after="0" w:line="240" w:lineRule="auto"/>
        <w:ind w:left="147" w:right="57" w:firstLine="709"/>
        <w:jc w:val="both"/>
        <w:rPr>
          <w:rFonts w:ascii="Times New Roman" w:hAnsi="Times New Roman" w:cs="Times New Roman"/>
          <w:sz w:val="24"/>
        </w:rPr>
      </w:pPr>
      <w:r w:rsidRPr="007F5518">
        <w:rPr>
          <w:rFonts w:ascii="Times New Roman" w:hAnsi="Times New Roman" w:cs="Times New Roman"/>
          <w:sz w:val="24"/>
        </w:rPr>
        <w:t xml:space="preserve">Благодаря курсу государства на отказ от бумажных носителей, включая сдачу отчетности в электронной форме, растет потенциальный спрос на системы и услуги ЭДО не только среди крупных предприятий, но и среди малого бизнеса, который может сделать выбор в пользу облачных решений, становящихся новым технологическим трендом. </w:t>
      </w:r>
    </w:p>
    <w:p w14:paraId="38F5658D" w14:textId="7BDC2057" w:rsidR="00C935DC" w:rsidRDefault="007F5518" w:rsidP="0013590E">
      <w:pPr>
        <w:pStyle w:val="a3"/>
        <w:spacing w:after="0" w:line="240" w:lineRule="auto"/>
        <w:ind w:left="147" w:right="57" w:firstLine="709"/>
        <w:jc w:val="both"/>
        <w:rPr>
          <w:rFonts w:ascii="Times New Roman" w:hAnsi="Times New Roman" w:cs="Times New Roman"/>
          <w:sz w:val="24"/>
        </w:rPr>
      </w:pPr>
      <w:r w:rsidRPr="007F5518">
        <w:rPr>
          <w:rFonts w:ascii="Times New Roman" w:hAnsi="Times New Roman" w:cs="Times New Roman"/>
          <w:sz w:val="24"/>
        </w:rPr>
        <w:lastRenderedPageBreak/>
        <w:t>Курс на импортозамещение и ограничения на закупки иностранного ПО для госорганов, а также такие экономические факторы, как рост курса доллара и евро, приводят к перераспределению интересов заказчиков с западных предложений на отечественные либо на программное обеспечение, основанное на открытом коде.</w:t>
      </w:r>
    </w:p>
    <w:p w14:paraId="46D19786" w14:textId="4D3AC39A" w:rsidR="007F5518" w:rsidRDefault="007F5518" w:rsidP="0013590E">
      <w:pPr>
        <w:pStyle w:val="a3"/>
        <w:spacing w:after="0" w:line="240" w:lineRule="auto"/>
        <w:ind w:left="147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ынок технологически реагирует на запросы со стороны заказчиков</w:t>
      </w:r>
      <w:r w:rsidRPr="007F5518">
        <w:rPr>
          <w:rFonts w:ascii="Times New Roman" w:hAnsi="Times New Roman" w:cs="Times New Roman"/>
          <w:sz w:val="24"/>
        </w:rPr>
        <w:t xml:space="preserve">, связанные с требованиями комплексности систем ЭДО, индивидуальной настройкой под конкретного клиента и поддержкой мобильности сотрудников. Эти тенденции влияют на продукты рынка систем ЭДО: </w:t>
      </w:r>
      <w:r>
        <w:rPr>
          <w:rFonts w:ascii="Times New Roman" w:hAnsi="Times New Roman" w:cs="Times New Roman"/>
          <w:sz w:val="24"/>
        </w:rPr>
        <w:t xml:space="preserve">например, </w:t>
      </w:r>
      <w:r w:rsidRPr="007F5518">
        <w:rPr>
          <w:rFonts w:ascii="Times New Roman" w:hAnsi="Times New Roman" w:cs="Times New Roman"/>
          <w:sz w:val="24"/>
        </w:rPr>
        <w:t>происходит упрощение интерфейсов</w:t>
      </w:r>
      <w:r>
        <w:rPr>
          <w:rFonts w:ascii="Times New Roman" w:hAnsi="Times New Roman" w:cs="Times New Roman"/>
          <w:sz w:val="24"/>
        </w:rPr>
        <w:t>.</w:t>
      </w:r>
      <w:r w:rsidR="005D15B8">
        <w:rPr>
          <w:rFonts w:ascii="Times New Roman" w:hAnsi="Times New Roman" w:cs="Times New Roman"/>
          <w:sz w:val="24"/>
        </w:rPr>
        <w:t xml:space="preserve"> Также, с развитием </w:t>
      </w:r>
      <w:r w:rsidR="005D15B8">
        <w:rPr>
          <w:rFonts w:ascii="Times New Roman" w:hAnsi="Times New Roman" w:cs="Times New Roman"/>
          <w:sz w:val="24"/>
          <w:lang w:val="en-US"/>
        </w:rPr>
        <w:t>IT</w:t>
      </w:r>
      <w:r w:rsidR="005D15B8">
        <w:rPr>
          <w:rFonts w:ascii="Times New Roman" w:hAnsi="Times New Roman" w:cs="Times New Roman"/>
          <w:sz w:val="24"/>
        </w:rPr>
        <w:t>-сферы появляется всё больше аналогов СЭД.</w:t>
      </w:r>
    </w:p>
    <w:p w14:paraId="626EBB91" w14:textId="73580D29" w:rsidR="005D15B8" w:rsidRDefault="005D15B8" w:rsidP="0013590E">
      <w:pPr>
        <w:pStyle w:val="a3"/>
        <w:spacing w:after="0" w:line="240" w:lineRule="auto"/>
        <w:ind w:left="147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ассмотрим некоторые сдерживающие факторы. Прежде всего, это отсутствие доверия к электронному формату документов, связанное с риском потери файла в случае сбоя системы.</w:t>
      </w:r>
    </w:p>
    <w:p w14:paraId="13FDC5AC" w14:textId="6BD71DB2" w:rsidR="005D15B8" w:rsidRDefault="005D15B8" w:rsidP="0013590E">
      <w:pPr>
        <w:pStyle w:val="a3"/>
        <w:spacing w:after="0" w:line="240" w:lineRule="auto"/>
        <w:ind w:left="147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Второй фактор связан с </w:t>
      </w:r>
      <w:r w:rsidRPr="005D15B8">
        <w:rPr>
          <w:rFonts w:ascii="Times New Roman" w:hAnsi="Times New Roman" w:cs="Times New Roman"/>
          <w:sz w:val="24"/>
        </w:rPr>
        <w:t>отсутствием в некоторых случаях стимулов у руководства предприятий нести капитальные затраты на организацию ЭДО (инвестиции включают в себя стоимость лицензии на ПО и затраты на оборудование рабочих мест, стоимость обслуживания системы</w:t>
      </w:r>
      <w:r>
        <w:rPr>
          <w:rFonts w:ascii="Times New Roman" w:hAnsi="Times New Roman" w:cs="Times New Roman"/>
          <w:sz w:val="24"/>
        </w:rPr>
        <w:t xml:space="preserve"> и т.п.)</w:t>
      </w:r>
    </w:p>
    <w:p w14:paraId="369B1F17" w14:textId="49A88103" w:rsidR="005D15B8" w:rsidRPr="005D15B8" w:rsidRDefault="005D15B8" w:rsidP="0013590E">
      <w:pPr>
        <w:pStyle w:val="a3"/>
        <w:spacing w:after="0" w:line="240" w:lineRule="auto"/>
        <w:ind w:left="147" w:right="57" w:firstLine="709"/>
        <w:jc w:val="both"/>
        <w:rPr>
          <w:rFonts w:ascii="Times New Roman" w:hAnsi="Times New Roman" w:cs="Times New Roman"/>
          <w:sz w:val="24"/>
        </w:rPr>
      </w:pPr>
      <w:r w:rsidRPr="005D15B8">
        <w:rPr>
          <w:rFonts w:ascii="Times New Roman" w:hAnsi="Times New Roman" w:cs="Times New Roman"/>
          <w:sz w:val="24"/>
        </w:rPr>
        <w:t>Конечно, перечень барьеров и перспектив распространения ЭДО не является закрытым и может изменяться по мере развития ЭДО, однако всем участникам этого процесса следует максимально реализовывать тот потенциал, который заложен в технологиях ЭДО</w:t>
      </w:r>
      <w:r>
        <w:rPr>
          <w:rFonts w:ascii="Times New Roman" w:hAnsi="Times New Roman" w:cs="Times New Roman"/>
          <w:sz w:val="24"/>
        </w:rPr>
        <w:t>.</w:t>
      </w:r>
    </w:p>
    <w:p w14:paraId="0264FA42" w14:textId="606A3804" w:rsidR="00C935DC" w:rsidRDefault="00C935DC" w:rsidP="0013590E">
      <w:pPr>
        <w:pStyle w:val="a3"/>
        <w:spacing w:after="0" w:line="240" w:lineRule="auto"/>
        <w:ind w:left="717"/>
        <w:jc w:val="both"/>
        <w:rPr>
          <w:rFonts w:ascii="Times New Roman" w:hAnsi="Times New Roman" w:cs="Times New Roman"/>
          <w:b/>
          <w:sz w:val="24"/>
        </w:rPr>
      </w:pPr>
    </w:p>
    <w:p w14:paraId="65F3C8D1" w14:textId="77777777" w:rsidR="005D15B8" w:rsidRDefault="005D15B8" w:rsidP="0013590E">
      <w:pPr>
        <w:pStyle w:val="a3"/>
        <w:spacing w:after="0" w:line="240" w:lineRule="auto"/>
        <w:ind w:left="717"/>
        <w:jc w:val="both"/>
        <w:rPr>
          <w:rFonts w:ascii="Times New Roman" w:hAnsi="Times New Roman" w:cs="Times New Roman"/>
          <w:b/>
          <w:sz w:val="24"/>
        </w:rPr>
      </w:pPr>
    </w:p>
    <w:p w14:paraId="380BFFDA" w14:textId="109F77EC" w:rsidR="00237A72" w:rsidRDefault="006E47B9" w:rsidP="0013590E">
      <w:pPr>
        <w:pStyle w:val="a3"/>
        <w:numPr>
          <w:ilvl w:val="1"/>
          <w:numId w:val="2"/>
        </w:numPr>
        <w:spacing w:after="0" w:line="240" w:lineRule="auto"/>
        <w:jc w:val="both"/>
        <w:outlineLvl w:val="1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</w:t>
      </w:r>
      <w:r w:rsidR="00237A72">
        <w:rPr>
          <w:rFonts w:ascii="Times New Roman" w:hAnsi="Times New Roman" w:cs="Times New Roman"/>
          <w:b/>
          <w:sz w:val="24"/>
        </w:rPr>
        <w:t>Формирование требований к программному продукту</w:t>
      </w:r>
    </w:p>
    <w:p w14:paraId="1D7D3A48" w14:textId="5B1A2566" w:rsidR="00237A72" w:rsidRDefault="00237A72" w:rsidP="0013590E">
      <w:pPr>
        <w:spacing w:after="0" w:line="240" w:lineRule="auto"/>
        <w:ind w:left="357"/>
        <w:jc w:val="both"/>
        <w:rPr>
          <w:rFonts w:ascii="Times New Roman" w:hAnsi="Times New Roman" w:cs="Times New Roman"/>
          <w:b/>
          <w:sz w:val="24"/>
        </w:rPr>
      </w:pPr>
    </w:p>
    <w:p w14:paraId="1519A834" w14:textId="4627E994" w:rsidR="00237A72" w:rsidRDefault="00237A72" w:rsidP="0013590E">
      <w:pPr>
        <w:pStyle w:val="a3"/>
        <w:numPr>
          <w:ilvl w:val="2"/>
          <w:numId w:val="2"/>
        </w:numPr>
        <w:spacing w:after="0" w:line="240" w:lineRule="auto"/>
        <w:jc w:val="both"/>
        <w:outlineLvl w:val="2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Бизнес</w:t>
      </w:r>
      <w:r w:rsidR="006D7AEF">
        <w:rPr>
          <w:rFonts w:ascii="Times New Roman" w:hAnsi="Times New Roman" w:cs="Times New Roman"/>
          <w:b/>
          <w:sz w:val="24"/>
        </w:rPr>
        <w:t>-</w:t>
      </w:r>
      <w:r>
        <w:rPr>
          <w:rFonts w:ascii="Times New Roman" w:hAnsi="Times New Roman" w:cs="Times New Roman"/>
          <w:b/>
          <w:sz w:val="24"/>
        </w:rPr>
        <w:t>требования</w:t>
      </w:r>
    </w:p>
    <w:p w14:paraId="17CEFBB1" w14:textId="77777777" w:rsidR="00AD34B5" w:rsidRDefault="00AD34B5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2DA428E9" w14:textId="0AFC9AE5" w:rsidR="000F0873" w:rsidRPr="000F0873" w:rsidRDefault="000F0873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0F0873">
        <w:rPr>
          <w:rFonts w:ascii="Times New Roman" w:hAnsi="Times New Roman" w:cs="Times New Roman"/>
          <w:sz w:val="24"/>
        </w:rPr>
        <w:t>Спроектированный продукт направлен на автоматизацию процесса документооборота для сети магазинов электроники, простоту ведения документации, создание документов и обеспечение информационной безопасности.</w:t>
      </w:r>
    </w:p>
    <w:p w14:paraId="0DC23AF4" w14:textId="77777777" w:rsidR="000F0873" w:rsidRPr="000F0873" w:rsidRDefault="000F0873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0F0873">
        <w:rPr>
          <w:rFonts w:ascii="Times New Roman" w:hAnsi="Times New Roman" w:cs="Times New Roman"/>
          <w:sz w:val="24"/>
        </w:rPr>
        <w:t>Целевая аудитория программы - пользователи компьютеров и ноутбуков, ведущие и использующие документацию для работы.</w:t>
      </w:r>
    </w:p>
    <w:p w14:paraId="46015BD1" w14:textId="019C161E" w:rsidR="000F0873" w:rsidRPr="000F0873" w:rsidRDefault="000F0873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0F0873">
        <w:rPr>
          <w:rFonts w:ascii="Times New Roman" w:hAnsi="Times New Roman" w:cs="Times New Roman"/>
          <w:sz w:val="24"/>
        </w:rPr>
        <w:t>Разрабатываемый проект должен содержать в себе достаточное количество функционала необходимого для быстрой и удобной работы с документами. К немаловажной части функционала относится возможность изменения статуса на зарегистрированного пользователя, чтобы иметь способность работать с документами, что является ключевой функцией данного продукта.</w:t>
      </w:r>
    </w:p>
    <w:p w14:paraId="498DE2F4" w14:textId="245DB4B3" w:rsidR="000F0873" w:rsidRDefault="000F0873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0F0873">
        <w:rPr>
          <w:rFonts w:ascii="Times New Roman" w:hAnsi="Times New Roman" w:cs="Times New Roman"/>
          <w:sz w:val="24"/>
        </w:rPr>
        <w:t>Эффективность программного продукта заключена в достижении рационального соотношения между затратами на создание программы и целевыми эффектами, получаемыми при её функционировании.</w:t>
      </w:r>
    </w:p>
    <w:p w14:paraId="39EA0614" w14:textId="61F7F8F1" w:rsidR="000F0873" w:rsidRDefault="000F0873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011620ED" w14:textId="77777777" w:rsidR="000F0873" w:rsidRPr="000F0873" w:rsidRDefault="000F0873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5C1D29D9" w14:textId="614C13AB" w:rsidR="00237A72" w:rsidRDefault="00237A72" w:rsidP="0013590E">
      <w:pPr>
        <w:pStyle w:val="a3"/>
        <w:numPr>
          <w:ilvl w:val="2"/>
          <w:numId w:val="2"/>
        </w:numPr>
        <w:spacing w:after="0" w:line="240" w:lineRule="auto"/>
        <w:ind w:right="57"/>
        <w:jc w:val="both"/>
        <w:outlineLvl w:val="2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Пользовательские требования</w:t>
      </w:r>
    </w:p>
    <w:p w14:paraId="7E0093FE" w14:textId="77777777" w:rsidR="00237A72" w:rsidRDefault="00237A72" w:rsidP="0013590E">
      <w:pPr>
        <w:pStyle w:val="a3"/>
        <w:spacing w:after="0" w:line="240" w:lineRule="auto"/>
        <w:ind w:right="57" w:firstLine="709"/>
        <w:jc w:val="both"/>
        <w:rPr>
          <w:rFonts w:ascii="Times New Roman" w:hAnsi="Times New Roman" w:cs="Times New Roman"/>
          <w:sz w:val="24"/>
        </w:rPr>
      </w:pPr>
    </w:p>
    <w:p w14:paraId="4F3F27C1" w14:textId="6CE5EC46" w:rsidR="00237A72" w:rsidRPr="007540CF" w:rsidRDefault="00237A72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37441">
        <w:rPr>
          <w:rFonts w:ascii="Times New Roman" w:hAnsi="Times New Roman" w:cs="Times New Roman"/>
          <w:sz w:val="24"/>
        </w:rPr>
        <w:t>Для пользователя «Посетитель» должна быть доступна следующ</w:t>
      </w:r>
      <w:r w:rsidR="00E6203C">
        <w:rPr>
          <w:rFonts w:ascii="Times New Roman" w:hAnsi="Times New Roman" w:cs="Times New Roman"/>
          <w:sz w:val="24"/>
        </w:rPr>
        <w:t>ие</w:t>
      </w:r>
      <w:r w:rsidRPr="00E37441">
        <w:rPr>
          <w:rFonts w:ascii="Times New Roman" w:hAnsi="Times New Roman" w:cs="Times New Roman"/>
          <w:sz w:val="24"/>
        </w:rPr>
        <w:t xml:space="preserve"> возможност</w:t>
      </w:r>
      <w:r w:rsidR="00E6203C">
        <w:rPr>
          <w:rFonts w:ascii="Times New Roman" w:hAnsi="Times New Roman" w:cs="Times New Roman"/>
          <w:sz w:val="24"/>
        </w:rPr>
        <w:t>и</w:t>
      </w:r>
      <w:r w:rsidRPr="00E37441">
        <w:rPr>
          <w:rFonts w:ascii="Times New Roman" w:hAnsi="Times New Roman" w:cs="Times New Roman"/>
          <w:sz w:val="24"/>
        </w:rPr>
        <w:t xml:space="preserve">: </w:t>
      </w:r>
    </w:p>
    <w:p w14:paraId="4C060072" w14:textId="695999E8" w:rsidR="00E6203C" w:rsidRPr="00230DB2" w:rsidRDefault="00230DB2" w:rsidP="0013590E">
      <w:pPr>
        <w:pStyle w:val="a3"/>
        <w:numPr>
          <w:ilvl w:val="0"/>
          <w:numId w:val="13"/>
        </w:numPr>
        <w:spacing w:after="0" w:line="240" w:lineRule="auto"/>
        <w:ind w:left="1418" w:right="57" w:hanging="567"/>
        <w:jc w:val="both"/>
        <w:rPr>
          <w:rFonts w:ascii="Times New Roman" w:hAnsi="Times New Roman" w:cs="Times New Roman"/>
          <w:sz w:val="24"/>
        </w:rPr>
      </w:pPr>
      <w:r w:rsidRPr="00230DB2">
        <w:rPr>
          <w:rFonts w:ascii="Times New Roman" w:hAnsi="Times New Roman" w:cs="Times New Roman"/>
          <w:sz w:val="24"/>
        </w:rPr>
        <w:t>просмотр главной страницы;</w:t>
      </w:r>
    </w:p>
    <w:p w14:paraId="69924CF8" w14:textId="77BD6759" w:rsidR="002264D1" w:rsidRPr="002264D1" w:rsidRDefault="00230DB2" w:rsidP="0013590E">
      <w:pPr>
        <w:pStyle w:val="a3"/>
        <w:numPr>
          <w:ilvl w:val="0"/>
          <w:numId w:val="13"/>
        </w:numPr>
        <w:spacing w:after="0" w:line="240" w:lineRule="auto"/>
        <w:ind w:left="1418" w:right="57" w:hanging="567"/>
        <w:jc w:val="both"/>
        <w:rPr>
          <w:rFonts w:ascii="Times New Roman" w:hAnsi="Times New Roman" w:cs="Times New Roman"/>
          <w:sz w:val="24"/>
        </w:rPr>
      </w:pPr>
      <w:r w:rsidRPr="00230DB2">
        <w:rPr>
          <w:rFonts w:ascii="Times New Roman" w:hAnsi="Times New Roman" w:cs="Times New Roman"/>
          <w:sz w:val="24"/>
        </w:rPr>
        <w:t>регистрация пользователя в системе с использованием электронной почты и пароля.</w:t>
      </w:r>
      <w:r w:rsidR="00237A72" w:rsidRPr="007540CF">
        <w:rPr>
          <w:rFonts w:ascii="Times New Roman" w:hAnsi="Times New Roman" w:cs="Times New Roman"/>
          <w:sz w:val="24"/>
        </w:rPr>
        <w:tab/>
      </w:r>
    </w:p>
    <w:p w14:paraId="478523CB" w14:textId="4EE95C9A" w:rsidR="00237A72" w:rsidRPr="007540CF" w:rsidRDefault="00237A72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37441">
        <w:rPr>
          <w:rFonts w:ascii="Times New Roman" w:hAnsi="Times New Roman" w:cs="Times New Roman"/>
          <w:sz w:val="24"/>
        </w:rPr>
        <w:t>Для пользователя «</w:t>
      </w:r>
      <w:r>
        <w:rPr>
          <w:rFonts w:ascii="Times New Roman" w:hAnsi="Times New Roman" w:cs="Times New Roman"/>
          <w:sz w:val="24"/>
        </w:rPr>
        <w:t>Работник</w:t>
      </w:r>
      <w:r w:rsidRPr="00E37441">
        <w:rPr>
          <w:rFonts w:ascii="Times New Roman" w:hAnsi="Times New Roman" w:cs="Times New Roman"/>
          <w:sz w:val="24"/>
        </w:rPr>
        <w:t>» должны быть доступны следующие возможности:</w:t>
      </w:r>
    </w:p>
    <w:p w14:paraId="59BB0906" w14:textId="27F64B3B" w:rsidR="00237A72" w:rsidRPr="00E37441" w:rsidRDefault="00230DB2" w:rsidP="0013590E">
      <w:pPr>
        <w:pStyle w:val="a3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37441">
        <w:rPr>
          <w:rFonts w:ascii="Times New Roman" w:hAnsi="Times New Roman" w:cs="Times New Roman"/>
          <w:sz w:val="24"/>
        </w:rPr>
        <w:t>просмотр входящей документации;</w:t>
      </w:r>
    </w:p>
    <w:p w14:paraId="775602B1" w14:textId="406C6C11" w:rsidR="00237A72" w:rsidRPr="00E37441" w:rsidRDefault="00230DB2" w:rsidP="0013590E">
      <w:pPr>
        <w:pStyle w:val="a3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олучение</w:t>
      </w:r>
      <w:r w:rsidRPr="00E37441">
        <w:rPr>
          <w:rFonts w:ascii="Times New Roman" w:hAnsi="Times New Roman" w:cs="Times New Roman"/>
          <w:sz w:val="24"/>
        </w:rPr>
        <w:t xml:space="preserve"> документаци</w:t>
      </w:r>
      <w:r>
        <w:rPr>
          <w:rFonts w:ascii="Times New Roman" w:hAnsi="Times New Roman" w:cs="Times New Roman"/>
          <w:sz w:val="24"/>
        </w:rPr>
        <w:t>и</w:t>
      </w:r>
      <w:r w:rsidRPr="00E37441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от</w:t>
      </w:r>
      <w:r w:rsidRPr="00E37441">
        <w:rPr>
          <w:rFonts w:ascii="Times New Roman" w:hAnsi="Times New Roman" w:cs="Times New Roman"/>
          <w:sz w:val="24"/>
        </w:rPr>
        <w:t xml:space="preserve"> поставщик</w:t>
      </w:r>
      <w:r>
        <w:rPr>
          <w:rFonts w:ascii="Times New Roman" w:hAnsi="Times New Roman" w:cs="Times New Roman"/>
          <w:sz w:val="24"/>
        </w:rPr>
        <w:t>ов</w:t>
      </w:r>
      <w:r w:rsidRPr="00E37441">
        <w:rPr>
          <w:rFonts w:ascii="Times New Roman" w:hAnsi="Times New Roman" w:cs="Times New Roman"/>
          <w:sz w:val="24"/>
        </w:rPr>
        <w:t>;</w:t>
      </w:r>
    </w:p>
    <w:p w14:paraId="39B24680" w14:textId="7B685EE5" w:rsidR="00237A72" w:rsidRPr="00E37441" w:rsidRDefault="00230DB2" w:rsidP="0013590E">
      <w:pPr>
        <w:pStyle w:val="a3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возможность написать сообщение администратору</w:t>
      </w:r>
      <w:r w:rsidRPr="00E37441">
        <w:rPr>
          <w:rFonts w:ascii="Times New Roman" w:hAnsi="Times New Roman" w:cs="Times New Roman"/>
          <w:sz w:val="24"/>
        </w:rPr>
        <w:t>;</w:t>
      </w:r>
    </w:p>
    <w:p w14:paraId="07475C45" w14:textId="2635EBF0" w:rsidR="00237A72" w:rsidRPr="00E37441" w:rsidRDefault="00230DB2" w:rsidP="0013590E">
      <w:pPr>
        <w:pStyle w:val="a3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37441">
        <w:rPr>
          <w:rFonts w:ascii="Times New Roman" w:hAnsi="Times New Roman" w:cs="Times New Roman"/>
          <w:sz w:val="24"/>
        </w:rPr>
        <w:t xml:space="preserve">просмотр </w:t>
      </w:r>
      <w:r>
        <w:rPr>
          <w:rFonts w:ascii="Times New Roman" w:hAnsi="Times New Roman" w:cs="Times New Roman"/>
          <w:sz w:val="24"/>
        </w:rPr>
        <w:t xml:space="preserve">списка </w:t>
      </w:r>
      <w:r w:rsidRPr="00E37441">
        <w:rPr>
          <w:rFonts w:ascii="Times New Roman" w:hAnsi="Times New Roman" w:cs="Times New Roman"/>
          <w:sz w:val="24"/>
        </w:rPr>
        <w:t>поставщиков;</w:t>
      </w:r>
    </w:p>
    <w:p w14:paraId="57AB6648" w14:textId="1BE89751" w:rsidR="00237A72" w:rsidRDefault="00230DB2" w:rsidP="0013590E">
      <w:pPr>
        <w:pStyle w:val="a3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37441">
        <w:rPr>
          <w:rFonts w:ascii="Times New Roman" w:hAnsi="Times New Roman" w:cs="Times New Roman"/>
          <w:sz w:val="24"/>
        </w:rPr>
        <w:lastRenderedPageBreak/>
        <w:t>удаление поставщиков</w:t>
      </w:r>
      <w:r>
        <w:rPr>
          <w:rFonts w:ascii="Times New Roman" w:hAnsi="Times New Roman" w:cs="Times New Roman"/>
          <w:sz w:val="24"/>
        </w:rPr>
        <w:t>;</w:t>
      </w:r>
    </w:p>
    <w:p w14:paraId="73172E0E" w14:textId="30BF1A97" w:rsidR="00230DB2" w:rsidRPr="007540CF" w:rsidRDefault="00230DB2" w:rsidP="0013590E">
      <w:pPr>
        <w:pStyle w:val="a3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едактирование поставщиков.</w:t>
      </w:r>
      <w:r w:rsidRPr="00E37441">
        <w:rPr>
          <w:rFonts w:ascii="Times New Roman" w:hAnsi="Times New Roman" w:cs="Times New Roman"/>
          <w:sz w:val="24"/>
        </w:rPr>
        <w:t xml:space="preserve"> </w:t>
      </w:r>
    </w:p>
    <w:p w14:paraId="308B742F" w14:textId="29AD3820" w:rsidR="00237A72" w:rsidRPr="007540CF" w:rsidRDefault="00237A72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37441">
        <w:rPr>
          <w:rFonts w:ascii="Times New Roman" w:hAnsi="Times New Roman" w:cs="Times New Roman"/>
          <w:sz w:val="24"/>
        </w:rPr>
        <w:t>Для пользователя «Поставщик» должны быть доступны следующие возможности:</w:t>
      </w:r>
    </w:p>
    <w:p w14:paraId="70F4F0EF" w14:textId="16ACD863" w:rsidR="00237A72" w:rsidRDefault="00230DB2" w:rsidP="0013590E">
      <w:pPr>
        <w:pStyle w:val="a3"/>
        <w:numPr>
          <w:ilvl w:val="0"/>
          <w:numId w:val="5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загрузка документов для отправки;</w:t>
      </w:r>
    </w:p>
    <w:p w14:paraId="7FCBF40F" w14:textId="11FDC7D2" w:rsidR="00237A72" w:rsidRPr="00316B9B" w:rsidRDefault="00230DB2" w:rsidP="0013590E">
      <w:pPr>
        <w:pStyle w:val="a3"/>
        <w:numPr>
          <w:ilvl w:val="0"/>
          <w:numId w:val="5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37441">
        <w:rPr>
          <w:rFonts w:ascii="Times New Roman" w:hAnsi="Times New Roman" w:cs="Times New Roman"/>
          <w:sz w:val="24"/>
        </w:rPr>
        <w:t>отправка документации клиентам</w:t>
      </w:r>
      <w:r>
        <w:rPr>
          <w:rFonts w:ascii="Times New Roman" w:hAnsi="Times New Roman" w:cs="Times New Roman"/>
          <w:sz w:val="24"/>
          <w:lang w:val="en-US"/>
        </w:rPr>
        <w:t>;</w:t>
      </w:r>
    </w:p>
    <w:p w14:paraId="4E5EF1BD" w14:textId="7D5C9387" w:rsidR="00237A72" w:rsidRDefault="00230DB2" w:rsidP="0013590E">
      <w:pPr>
        <w:pStyle w:val="a3"/>
        <w:numPr>
          <w:ilvl w:val="0"/>
          <w:numId w:val="5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возможность написать сообщение администратору;</w:t>
      </w:r>
    </w:p>
    <w:p w14:paraId="2B6CB71A" w14:textId="574C6634" w:rsidR="00237A72" w:rsidRDefault="00230DB2" w:rsidP="0013590E">
      <w:pPr>
        <w:pStyle w:val="a3"/>
        <w:numPr>
          <w:ilvl w:val="0"/>
          <w:numId w:val="5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росмотр списка работников;</w:t>
      </w:r>
    </w:p>
    <w:p w14:paraId="04B93950" w14:textId="0EF9D9B8" w:rsidR="00237A72" w:rsidRDefault="00230DB2" w:rsidP="0013590E">
      <w:pPr>
        <w:pStyle w:val="a3"/>
        <w:numPr>
          <w:ilvl w:val="0"/>
          <w:numId w:val="5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хранение документов;</w:t>
      </w:r>
    </w:p>
    <w:p w14:paraId="50D875DF" w14:textId="623FB16B" w:rsidR="00237A72" w:rsidRDefault="00230DB2" w:rsidP="0013590E">
      <w:pPr>
        <w:pStyle w:val="a3"/>
        <w:numPr>
          <w:ilvl w:val="0"/>
          <w:numId w:val="5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едактирование документации;</w:t>
      </w:r>
    </w:p>
    <w:p w14:paraId="4BAF023A" w14:textId="7F434E92" w:rsidR="00E6203C" w:rsidRPr="007540CF" w:rsidRDefault="00230DB2" w:rsidP="0013590E">
      <w:pPr>
        <w:pStyle w:val="a3"/>
        <w:numPr>
          <w:ilvl w:val="0"/>
          <w:numId w:val="5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удаление документации.</w:t>
      </w:r>
    </w:p>
    <w:p w14:paraId="3D1120F4" w14:textId="5863E942" w:rsidR="00237A72" w:rsidRPr="007540CF" w:rsidRDefault="00237A72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37441">
        <w:rPr>
          <w:rFonts w:ascii="Times New Roman" w:hAnsi="Times New Roman" w:cs="Times New Roman"/>
          <w:sz w:val="24"/>
        </w:rPr>
        <w:t>Для пользователя «Администратор» должны быть доступна следующ</w:t>
      </w:r>
      <w:r w:rsidR="0048104B">
        <w:rPr>
          <w:rFonts w:ascii="Times New Roman" w:hAnsi="Times New Roman" w:cs="Times New Roman"/>
          <w:sz w:val="24"/>
        </w:rPr>
        <w:t>ие</w:t>
      </w:r>
      <w:r w:rsidRPr="00E37441">
        <w:rPr>
          <w:rFonts w:ascii="Times New Roman" w:hAnsi="Times New Roman" w:cs="Times New Roman"/>
          <w:sz w:val="24"/>
        </w:rPr>
        <w:t xml:space="preserve"> возможност</w:t>
      </w:r>
      <w:r w:rsidR="0048104B">
        <w:rPr>
          <w:rFonts w:ascii="Times New Roman" w:hAnsi="Times New Roman" w:cs="Times New Roman"/>
          <w:sz w:val="24"/>
        </w:rPr>
        <w:t>и</w:t>
      </w:r>
      <w:r w:rsidRPr="00E37441">
        <w:rPr>
          <w:rFonts w:ascii="Times New Roman" w:hAnsi="Times New Roman" w:cs="Times New Roman"/>
          <w:sz w:val="24"/>
        </w:rPr>
        <w:t>:</w:t>
      </w:r>
    </w:p>
    <w:p w14:paraId="552A072F" w14:textId="5AD25AFC" w:rsidR="00237A72" w:rsidRDefault="00230DB2" w:rsidP="0013590E">
      <w:pPr>
        <w:pStyle w:val="a3"/>
        <w:numPr>
          <w:ilvl w:val="0"/>
          <w:numId w:val="5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росмотр входящих сообщений;</w:t>
      </w:r>
    </w:p>
    <w:p w14:paraId="4862680C" w14:textId="417E599A" w:rsidR="00237A72" w:rsidRDefault="00230DB2" w:rsidP="0013590E">
      <w:pPr>
        <w:pStyle w:val="a3"/>
        <w:numPr>
          <w:ilvl w:val="0"/>
          <w:numId w:val="5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удаление входящих сообщений;</w:t>
      </w:r>
    </w:p>
    <w:p w14:paraId="7704F565" w14:textId="6A0F23B5" w:rsidR="000F0873" w:rsidRDefault="00230DB2" w:rsidP="0013590E">
      <w:pPr>
        <w:pStyle w:val="a3"/>
        <w:numPr>
          <w:ilvl w:val="0"/>
          <w:numId w:val="5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просмотр списков пользователей </w:t>
      </w:r>
      <w:r w:rsidRPr="00E37441">
        <w:rPr>
          <w:rFonts w:ascii="Times New Roman" w:hAnsi="Times New Roman" w:cs="Times New Roman"/>
          <w:sz w:val="24"/>
        </w:rPr>
        <w:t>(«</w:t>
      </w:r>
      <w:r>
        <w:rPr>
          <w:rFonts w:ascii="Times New Roman" w:hAnsi="Times New Roman" w:cs="Times New Roman"/>
          <w:sz w:val="24"/>
        </w:rPr>
        <w:t>работник</w:t>
      </w:r>
      <w:r w:rsidRPr="00E37441">
        <w:rPr>
          <w:rFonts w:ascii="Times New Roman" w:hAnsi="Times New Roman" w:cs="Times New Roman"/>
          <w:sz w:val="24"/>
        </w:rPr>
        <w:t>», «поставщик»</w:t>
      </w:r>
      <w:r>
        <w:rPr>
          <w:rFonts w:ascii="Times New Roman" w:hAnsi="Times New Roman" w:cs="Times New Roman"/>
          <w:sz w:val="24"/>
        </w:rPr>
        <w:t>);</w:t>
      </w:r>
    </w:p>
    <w:p w14:paraId="2BB4C76C" w14:textId="2F7E19CF" w:rsidR="00601DEE" w:rsidRPr="007540CF" w:rsidRDefault="00230DB2" w:rsidP="0013590E">
      <w:pPr>
        <w:pStyle w:val="a3"/>
        <w:numPr>
          <w:ilvl w:val="0"/>
          <w:numId w:val="5"/>
        </w:numPr>
        <w:spacing w:after="0" w:line="240" w:lineRule="auto"/>
        <w:ind w:left="1418" w:right="57" w:hanging="567"/>
        <w:jc w:val="both"/>
        <w:rPr>
          <w:rFonts w:ascii="Times New Roman" w:hAnsi="Times New Roman" w:cs="Times New Roman"/>
          <w:sz w:val="24"/>
        </w:rPr>
      </w:pPr>
      <w:r w:rsidRPr="000F0873">
        <w:rPr>
          <w:rFonts w:ascii="Times New Roman" w:hAnsi="Times New Roman" w:cs="Times New Roman"/>
          <w:sz w:val="24"/>
        </w:rPr>
        <w:t>редактирование и удаление пользователей («работник», «поставщик») из системы.</w:t>
      </w:r>
    </w:p>
    <w:p w14:paraId="73185957" w14:textId="2F273674" w:rsidR="00601DEE" w:rsidRPr="00601DEE" w:rsidRDefault="00601DEE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Для визуализации пользовательских требований была построена </w:t>
      </w:r>
      <w:r>
        <w:rPr>
          <w:rFonts w:ascii="Times New Roman" w:hAnsi="Times New Roman" w:cs="Times New Roman"/>
          <w:sz w:val="24"/>
          <w:lang w:val="en-US"/>
        </w:rPr>
        <w:t>use</w:t>
      </w:r>
      <w:r w:rsidRPr="00601DEE">
        <w:rPr>
          <w:rFonts w:ascii="Times New Roman" w:hAnsi="Times New Roman" w:cs="Times New Roman"/>
          <w:sz w:val="24"/>
        </w:rPr>
        <w:t>-</w:t>
      </w:r>
      <w:r>
        <w:rPr>
          <w:rFonts w:ascii="Times New Roman" w:hAnsi="Times New Roman" w:cs="Times New Roman"/>
          <w:sz w:val="24"/>
          <w:lang w:val="en-US"/>
        </w:rPr>
        <w:t>case</w:t>
      </w:r>
      <w:r>
        <w:rPr>
          <w:rFonts w:ascii="Times New Roman" w:hAnsi="Times New Roman" w:cs="Times New Roman"/>
          <w:sz w:val="24"/>
        </w:rPr>
        <w:t>, которую можно увидеть на рисунке 1.6:</w:t>
      </w:r>
    </w:p>
    <w:p w14:paraId="1FB97C18" w14:textId="4482DB07" w:rsidR="00237A72" w:rsidRDefault="00AD34B5" w:rsidP="0013590E">
      <w:pPr>
        <w:spacing w:after="0" w:line="240" w:lineRule="auto"/>
        <w:ind w:left="142" w:right="57"/>
        <w:jc w:val="center"/>
      </w:pPr>
      <w:r>
        <w:object w:dxaOrig="13620" w:dyaOrig="12804" w14:anchorId="0727B9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41pt" o:ole="">
            <v:imagedata r:id="rId18" o:title=""/>
          </v:shape>
          <o:OLEObject Type="Embed" ProgID="Visio.Drawing.15" ShapeID="_x0000_i1025" DrawAspect="Content" ObjectID="_1739911206" r:id="rId19"/>
        </w:object>
      </w:r>
    </w:p>
    <w:p w14:paraId="725EB3C6" w14:textId="319F534B" w:rsidR="00601DEE" w:rsidRPr="00601DEE" w:rsidRDefault="00601DEE" w:rsidP="0013590E">
      <w:pPr>
        <w:spacing w:after="0" w:line="240" w:lineRule="auto"/>
        <w:ind w:left="142" w:right="57"/>
        <w:jc w:val="center"/>
        <w:rPr>
          <w:rFonts w:ascii="Times New Roman" w:hAnsi="Times New Roman" w:cs="Times New Roman"/>
          <w:i/>
          <w:sz w:val="24"/>
          <w:lang w:val="en-US"/>
        </w:rPr>
      </w:pPr>
      <w:r w:rsidRPr="00601DEE">
        <w:rPr>
          <w:rFonts w:ascii="Times New Roman" w:hAnsi="Times New Roman" w:cs="Times New Roman"/>
          <w:i/>
          <w:sz w:val="24"/>
        </w:rPr>
        <w:t>Рис</w:t>
      </w:r>
      <w:r w:rsidRPr="00601DEE">
        <w:rPr>
          <w:rFonts w:ascii="Times New Roman" w:hAnsi="Times New Roman" w:cs="Times New Roman"/>
          <w:i/>
          <w:sz w:val="24"/>
          <w:lang w:val="en-US"/>
        </w:rPr>
        <w:t xml:space="preserve">. 1.6 – Use-case </w:t>
      </w:r>
      <w:r w:rsidRPr="00601DEE">
        <w:rPr>
          <w:rFonts w:ascii="Times New Roman" w:hAnsi="Times New Roman" w:cs="Times New Roman"/>
          <w:i/>
          <w:sz w:val="24"/>
        </w:rPr>
        <w:t>для</w:t>
      </w:r>
      <w:r w:rsidRPr="00601DEE">
        <w:rPr>
          <w:rFonts w:ascii="Times New Roman" w:hAnsi="Times New Roman" w:cs="Times New Roman"/>
          <w:i/>
          <w:sz w:val="24"/>
          <w:lang w:val="en-US"/>
        </w:rPr>
        <w:t xml:space="preserve"> </w:t>
      </w:r>
      <w:r w:rsidRPr="00601DEE">
        <w:rPr>
          <w:rFonts w:ascii="Times New Roman" w:hAnsi="Times New Roman" w:cs="Times New Roman"/>
          <w:i/>
          <w:sz w:val="24"/>
        </w:rPr>
        <w:t>сайта</w:t>
      </w:r>
      <w:r w:rsidRPr="00601DEE">
        <w:rPr>
          <w:rFonts w:ascii="Times New Roman" w:hAnsi="Times New Roman" w:cs="Times New Roman"/>
          <w:i/>
          <w:sz w:val="24"/>
          <w:lang w:val="en-US"/>
        </w:rPr>
        <w:t xml:space="preserve"> «</w:t>
      </w:r>
      <w:proofErr w:type="spellStart"/>
      <w:r w:rsidRPr="00601DEE">
        <w:rPr>
          <w:rFonts w:ascii="Times New Roman" w:hAnsi="Times New Roman" w:cs="Times New Roman"/>
          <w:i/>
          <w:sz w:val="24"/>
          <w:lang w:val="en-US"/>
        </w:rPr>
        <w:t>DocInter</w:t>
      </w:r>
      <w:proofErr w:type="spellEnd"/>
      <w:r w:rsidRPr="00601DEE">
        <w:rPr>
          <w:rFonts w:ascii="Times New Roman" w:hAnsi="Times New Roman" w:cs="Times New Roman"/>
          <w:i/>
          <w:sz w:val="24"/>
          <w:lang w:val="en-US"/>
        </w:rPr>
        <w:t>»</w:t>
      </w:r>
    </w:p>
    <w:p w14:paraId="484B2BE1" w14:textId="06DF30BB" w:rsidR="00601DEE" w:rsidRDefault="00601DEE" w:rsidP="0013590E">
      <w:pPr>
        <w:spacing w:after="0" w:line="240" w:lineRule="auto"/>
        <w:ind w:left="142" w:right="57"/>
        <w:jc w:val="center"/>
        <w:rPr>
          <w:rFonts w:ascii="Times New Roman" w:hAnsi="Times New Roman" w:cs="Times New Roman"/>
          <w:sz w:val="24"/>
          <w:lang w:val="en-US"/>
        </w:rPr>
      </w:pPr>
    </w:p>
    <w:p w14:paraId="3B5D2F2E" w14:textId="0EB8B0FE" w:rsidR="00601DEE" w:rsidRPr="005D2145" w:rsidRDefault="005D2145" w:rsidP="0013590E">
      <w:pPr>
        <w:spacing w:after="0" w:line="240" w:lineRule="auto"/>
        <w:ind w:left="142" w:right="57" w:firstLine="709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На этой схеме полностью описывается поведение системы при определённых ролях.</w:t>
      </w:r>
    </w:p>
    <w:p w14:paraId="100C9784" w14:textId="18A0C4F8" w:rsidR="0048104B" w:rsidRDefault="0048104B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6AB1237A" w14:textId="77777777" w:rsidR="007540CF" w:rsidRPr="005D2145" w:rsidRDefault="007540CF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4EB22F6F" w14:textId="176A489B" w:rsidR="00237A72" w:rsidRDefault="00237A72" w:rsidP="0013590E">
      <w:pPr>
        <w:pStyle w:val="a3"/>
        <w:numPr>
          <w:ilvl w:val="2"/>
          <w:numId w:val="2"/>
        </w:numPr>
        <w:spacing w:after="0" w:line="240" w:lineRule="auto"/>
        <w:ind w:right="57"/>
        <w:jc w:val="both"/>
        <w:outlineLvl w:val="2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Функциональные требования</w:t>
      </w:r>
    </w:p>
    <w:p w14:paraId="27820085" w14:textId="77777777" w:rsidR="00237A72" w:rsidRDefault="00237A72" w:rsidP="0013590E">
      <w:pPr>
        <w:pStyle w:val="a3"/>
        <w:spacing w:after="0" w:line="240" w:lineRule="auto"/>
        <w:ind w:right="57" w:firstLine="709"/>
        <w:jc w:val="both"/>
        <w:rPr>
          <w:rFonts w:ascii="Times New Roman" w:hAnsi="Times New Roman" w:cs="Times New Roman"/>
          <w:sz w:val="24"/>
        </w:rPr>
      </w:pPr>
    </w:p>
    <w:p w14:paraId="0EFC3440" w14:textId="569DC46B" w:rsidR="00237A72" w:rsidRPr="007540CF" w:rsidRDefault="00237A72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Для пользователей «Пользователь», «Поставщик» и «Администратор» предусмотрено одно общее функциональное требование – возможность авторизации в системе. После авторизации функциональные требования будут персональными для каждой роли.</w:t>
      </w:r>
    </w:p>
    <w:p w14:paraId="039AE7C3" w14:textId="212621BF" w:rsidR="00237A72" w:rsidRPr="002264D1" w:rsidRDefault="00237A72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В ходе разработки проекта были определены следующие функциональные требования:</w:t>
      </w:r>
    </w:p>
    <w:p w14:paraId="68B9E77F" w14:textId="41714624" w:rsidR="00237A72" w:rsidRPr="00E559CC" w:rsidRDefault="00230DB2" w:rsidP="0013590E">
      <w:pPr>
        <w:pStyle w:val="a3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авторизация пользователей;</w:t>
      </w:r>
    </w:p>
    <w:p w14:paraId="3EF2F42A" w14:textId="6B3DD09D" w:rsidR="00237A72" w:rsidRPr="00E559CC" w:rsidRDefault="00230DB2" w:rsidP="0013590E">
      <w:pPr>
        <w:pStyle w:val="a3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загрузка документов, созданных</w:t>
      </w:r>
      <w:r>
        <w:rPr>
          <w:rFonts w:ascii="Times New Roman" w:hAnsi="Times New Roman" w:cs="Times New Roman"/>
          <w:sz w:val="24"/>
        </w:rPr>
        <w:t xml:space="preserve"> по заранее созданному шаблону</w:t>
      </w:r>
      <w:r w:rsidRPr="00E559CC">
        <w:rPr>
          <w:rFonts w:ascii="Times New Roman" w:hAnsi="Times New Roman" w:cs="Times New Roman"/>
          <w:sz w:val="24"/>
        </w:rPr>
        <w:t>;</w:t>
      </w:r>
    </w:p>
    <w:p w14:paraId="098DC0DC" w14:textId="4D074E8C" w:rsidR="00237A72" w:rsidRDefault="00230DB2" w:rsidP="0013590E">
      <w:pPr>
        <w:pStyle w:val="a3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тправка документации</w:t>
      </w:r>
      <w:r w:rsidRPr="00E559CC">
        <w:rPr>
          <w:rFonts w:ascii="Times New Roman" w:hAnsi="Times New Roman" w:cs="Times New Roman"/>
          <w:sz w:val="24"/>
        </w:rPr>
        <w:t>;</w:t>
      </w:r>
    </w:p>
    <w:p w14:paraId="1E2C63FB" w14:textId="6DD1064B" w:rsidR="00237A72" w:rsidRPr="00E559CC" w:rsidRDefault="00230DB2" w:rsidP="0013590E">
      <w:pPr>
        <w:pStyle w:val="a3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возможность связаться с администратором;</w:t>
      </w:r>
    </w:p>
    <w:p w14:paraId="28046688" w14:textId="0D279353" w:rsidR="00237A72" w:rsidRPr="00E559CC" w:rsidRDefault="00230DB2" w:rsidP="0013590E">
      <w:pPr>
        <w:pStyle w:val="a3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выход из системы.</w:t>
      </w:r>
    </w:p>
    <w:p w14:paraId="63703148" w14:textId="73080890" w:rsidR="00237A72" w:rsidRDefault="00237A72" w:rsidP="0013590E">
      <w:pPr>
        <w:spacing w:after="0" w:line="240" w:lineRule="auto"/>
        <w:ind w:left="357" w:right="57"/>
        <w:jc w:val="both"/>
        <w:rPr>
          <w:rFonts w:ascii="Times New Roman" w:hAnsi="Times New Roman" w:cs="Times New Roman"/>
          <w:b/>
          <w:sz w:val="24"/>
        </w:rPr>
      </w:pPr>
    </w:p>
    <w:p w14:paraId="163D7819" w14:textId="77777777" w:rsidR="00237A72" w:rsidRPr="00237A72" w:rsidRDefault="00237A72" w:rsidP="0013590E">
      <w:pPr>
        <w:spacing w:after="0" w:line="240" w:lineRule="auto"/>
        <w:ind w:left="357" w:right="57"/>
        <w:jc w:val="both"/>
        <w:rPr>
          <w:rFonts w:ascii="Times New Roman" w:hAnsi="Times New Roman" w:cs="Times New Roman"/>
          <w:b/>
          <w:sz w:val="24"/>
        </w:rPr>
      </w:pPr>
    </w:p>
    <w:p w14:paraId="014F9135" w14:textId="6D671B0E" w:rsidR="00237A72" w:rsidRDefault="00237A72" w:rsidP="0013590E">
      <w:pPr>
        <w:pStyle w:val="a3"/>
        <w:numPr>
          <w:ilvl w:val="2"/>
          <w:numId w:val="2"/>
        </w:numPr>
        <w:spacing w:after="0" w:line="240" w:lineRule="auto"/>
        <w:ind w:right="57"/>
        <w:jc w:val="both"/>
        <w:outlineLvl w:val="2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Нефункциональные требования</w:t>
      </w:r>
    </w:p>
    <w:p w14:paraId="6194295A" w14:textId="77777777" w:rsidR="00237A72" w:rsidRDefault="00237A72" w:rsidP="0013590E">
      <w:pPr>
        <w:pStyle w:val="a3"/>
        <w:spacing w:after="0" w:line="240" w:lineRule="auto"/>
        <w:ind w:right="57" w:firstLine="709"/>
        <w:jc w:val="both"/>
        <w:rPr>
          <w:rFonts w:ascii="Times New Roman" w:hAnsi="Times New Roman" w:cs="Times New Roman"/>
          <w:sz w:val="24"/>
        </w:rPr>
      </w:pPr>
    </w:p>
    <w:p w14:paraId="69166114" w14:textId="0563D2A1" w:rsidR="00237A72" w:rsidRPr="00E559CC" w:rsidRDefault="00237A72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Нефункциональными требованиями для данного программного продукта являются:</w:t>
      </w:r>
    </w:p>
    <w:p w14:paraId="1A9725B1" w14:textId="77777777" w:rsidR="00237A72" w:rsidRPr="00E559CC" w:rsidRDefault="00237A72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338DC095" w14:textId="240B5B6D" w:rsidR="00237A72" w:rsidRPr="00E559CC" w:rsidRDefault="00230DB2" w:rsidP="0013590E">
      <w:pPr>
        <w:pStyle w:val="a3"/>
        <w:numPr>
          <w:ilvl w:val="0"/>
          <w:numId w:val="4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удобный и понятный пользователю интерфейс программного обеспечения;</w:t>
      </w:r>
    </w:p>
    <w:p w14:paraId="6021E054" w14:textId="5AF3E114" w:rsidR="00237A72" w:rsidRPr="00E559CC" w:rsidRDefault="00230DB2" w:rsidP="0013590E">
      <w:pPr>
        <w:pStyle w:val="a3"/>
        <w:numPr>
          <w:ilvl w:val="0"/>
          <w:numId w:val="4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единый стиль интерфейса;</w:t>
      </w:r>
    </w:p>
    <w:p w14:paraId="0EA7EC4E" w14:textId="2095B07D" w:rsidR="00237A72" w:rsidRPr="00E559CC" w:rsidRDefault="00230DB2" w:rsidP="0013590E">
      <w:pPr>
        <w:pStyle w:val="a3"/>
        <w:numPr>
          <w:ilvl w:val="0"/>
          <w:numId w:val="4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интуитивно понятная и удобная навигация по всему разработанному модулю;</w:t>
      </w:r>
    </w:p>
    <w:p w14:paraId="6A17F12A" w14:textId="75293D3B" w:rsidR="00237A72" w:rsidRPr="000F16BD" w:rsidRDefault="00230DB2" w:rsidP="0013590E">
      <w:pPr>
        <w:pStyle w:val="a3"/>
        <w:numPr>
          <w:ilvl w:val="0"/>
          <w:numId w:val="4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эксплуатационная пригодность</w:t>
      </w:r>
      <w:r>
        <w:rPr>
          <w:rFonts w:ascii="Times New Roman" w:hAnsi="Times New Roman" w:cs="Times New Roman"/>
          <w:sz w:val="24"/>
        </w:rPr>
        <w:t>.</w:t>
      </w:r>
    </w:p>
    <w:p w14:paraId="1290C388" w14:textId="113FDBCD" w:rsidR="00237A72" w:rsidRDefault="00237A72" w:rsidP="0013590E">
      <w:pPr>
        <w:spacing w:after="0" w:line="240" w:lineRule="auto"/>
        <w:ind w:left="142" w:right="57"/>
        <w:jc w:val="both"/>
        <w:rPr>
          <w:rFonts w:ascii="Times New Roman" w:hAnsi="Times New Roman" w:cs="Times New Roman"/>
          <w:b/>
          <w:sz w:val="24"/>
        </w:rPr>
      </w:pPr>
    </w:p>
    <w:p w14:paraId="6D633046" w14:textId="77777777" w:rsidR="000F0873" w:rsidRDefault="000F0873" w:rsidP="0013590E">
      <w:pPr>
        <w:spacing w:after="0" w:line="240" w:lineRule="auto"/>
        <w:ind w:right="57"/>
        <w:jc w:val="both"/>
        <w:rPr>
          <w:rFonts w:ascii="Times New Roman" w:hAnsi="Times New Roman" w:cs="Times New Roman"/>
          <w:b/>
          <w:sz w:val="24"/>
        </w:rPr>
      </w:pPr>
    </w:p>
    <w:p w14:paraId="6376585E" w14:textId="22AC4AD3" w:rsidR="000F0873" w:rsidRDefault="000F0873" w:rsidP="0013590E">
      <w:pPr>
        <w:pStyle w:val="a3"/>
        <w:numPr>
          <w:ilvl w:val="2"/>
          <w:numId w:val="2"/>
        </w:numPr>
        <w:spacing w:after="0" w:line="240" w:lineRule="auto"/>
        <w:ind w:right="57"/>
        <w:jc w:val="both"/>
        <w:outlineLvl w:val="2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Ограничения</w:t>
      </w:r>
    </w:p>
    <w:p w14:paraId="765FDB1B" w14:textId="76A959A2" w:rsidR="00F10B24" w:rsidRDefault="00F10B24" w:rsidP="0013590E">
      <w:pPr>
        <w:spacing w:after="0" w:line="240" w:lineRule="auto"/>
        <w:ind w:left="357" w:right="57"/>
        <w:jc w:val="both"/>
        <w:rPr>
          <w:rFonts w:ascii="Times New Roman" w:hAnsi="Times New Roman" w:cs="Times New Roman"/>
          <w:b/>
          <w:sz w:val="24"/>
        </w:rPr>
      </w:pPr>
    </w:p>
    <w:p w14:paraId="1A22C793" w14:textId="77777777" w:rsidR="00F10B24" w:rsidRPr="007540CF" w:rsidRDefault="00F10B24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i/>
          <w:spacing w:val="-1"/>
          <w:sz w:val="24"/>
        </w:rPr>
      </w:pPr>
      <w:r w:rsidRPr="007540CF">
        <w:rPr>
          <w:rFonts w:ascii="Times New Roman" w:hAnsi="Times New Roman" w:cs="Times New Roman"/>
          <w:i/>
          <w:spacing w:val="-1"/>
          <w:sz w:val="24"/>
        </w:rPr>
        <w:t>Ограничение на распространение:</w:t>
      </w:r>
    </w:p>
    <w:p w14:paraId="434F18D6" w14:textId="77777777" w:rsidR="00F10B24" w:rsidRPr="00E559CC" w:rsidRDefault="00F10B24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pacing w:val="-1"/>
          <w:sz w:val="24"/>
        </w:rPr>
      </w:pPr>
      <w:r w:rsidRPr="00E559CC">
        <w:rPr>
          <w:rFonts w:ascii="Times New Roman" w:hAnsi="Times New Roman" w:cs="Times New Roman"/>
          <w:spacing w:val="-1"/>
          <w:sz w:val="24"/>
        </w:rPr>
        <w:t>При приобретении программного продукта в нескольких копиях, обеспечение данным продуктом будет регулироваться с помощью соглашения, которое предусматривает ограничение на распространение.</w:t>
      </w:r>
    </w:p>
    <w:p w14:paraId="4C7899B1" w14:textId="77777777" w:rsidR="00F10B24" w:rsidRDefault="00F10B24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 xml:space="preserve">В соответствие с Федеральным законом «О персональных данных» от 27.07.2006 № 152-ФЗ обеспечение безопасности персональных данных достигается, в частности, применением «организационных и технических мер» по обеспечению безопасности персональных данных при их обработке в информационных системах персональных данных. </w:t>
      </w:r>
    </w:p>
    <w:p w14:paraId="59E0A4E5" w14:textId="70B8524B" w:rsidR="00F10B24" w:rsidRDefault="00F10B24" w:rsidP="0013590E">
      <w:pPr>
        <w:spacing w:after="0" w:line="240" w:lineRule="auto"/>
        <w:ind w:left="357" w:right="57"/>
        <w:jc w:val="both"/>
        <w:rPr>
          <w:rFonts w:ascii="Times New Roman" w:hAnsi="Times New Roman" w:cs="Times New Roman"/>
          <w:b/>
          <w:sz w:val="24"/>
        </w:rPr>
      </w:pPr>
      <w:bookmarkStart w:id="0" w:name="_GoBack"/>
      <w:bookmarkEnd w:id="0"/>
    </w:p>
    <w:p w14:paraId="6A39FD68" w14:textId="77777777" w:rsidR="00F10B24" w:rsidRPr="00F10B24" w:rsidRDefault="00F10B24" w:rsidP="0013590E">
      <w:pPr>
        <w:spacing w:after="0" w:line="240" w:lineRule="auto"/>
        <w:ind w:left="357" w:right="57"/>
        <w:jc w:val="both"/>
        <w:rPr>
          <w:rFonts w:ascii="Times New Roman" w:hAnsi="Times New Roman" w:cs="Times New Roman"/>
          <w:b/>
          <w:sz w:val="24"/>
        </w:rPr>
      </w:pPr>
    </w:p>
    <w:p w14:paraId="2C3CB14B" w14:textId="355B8CD1" w:rsidR="000F0873" w:rsidRDefault="000F0873" w:rsidP="0013590E">
      <w:pPr>
        <w:pStyle w:val="a3"/>
        <w:numPr>
          <w:ilvl w:val="2"/>
          <w:numId w:val="2"/>
        </w:numPr>
        <w:spacing w:after="0" w:line="240" w:lineRule="auto"/>
        <w:ind w:right="57"/>
        <w:jc w:val="both"/>
        <w:outlineLvl w:val="2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Требования к интерфейсам</w:t>
      </w:r>
    </w:p>
    <w:p w14:paraId="78789480" w14:textId="77777777" w:rsidR="008A1621" w:rsidRPr="008A1621" w:rsidRDefault="008A1621" w:rsidP="0013590E">
      <w:pPr>
        <w:pStyle w:val="a3"/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017727AC" w14:textId="77777777" w:rsidR="00F10B24" w:rsidRDefault="00F10B24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Графический интерфейс пользователя для разрабатываемого программного продукта должен быть интуитивно понятен, а также должен включать в себя:</w:t>
      </w:r>
    </w:p>
    <w:p w14:paraId="5339978C" w14:textId="3FADC775" w:rsidR="00F10B24" w:rsidRDefault="00230DB2" w:rsidP="0013590E">
      <w:pPr>
        <w:pStyle w:val="a3"/>
        <w:numPr>
          <w:ilvl w:val="0"/>
          <w:numId w:val="19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интерфейс на русском языке;</w:t>
      </w:r>
    </w:p>
    <w:p w14:paraId="6377BA30" w14:textId="56E76BBA" w:rsidR="00F10B24" w:rsidRDefault="00230DB2" w:rsidP="0013590E">
      <w:pPr>
        <w:pStyle w:val="a3"/>
        <w:numPr>
          <w:ilvl w:val="0"/>
          <w:numId w:val="19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пределённую цветовую гамму:</w:t>
      </w:r>
    </w:p>
    <w:p w14:paraId="032EB110" w14:textId="72F25911" w:rsidR="00F10B24" w:rsidRDefault="00230DB2" w:rsidP="0013590E">
      <w:pPr>
        <w:pStyle w:val="a3"/>
        <w:numPr>
          <w:ilvl w:val="1"/>
          <w:numId w:val="20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 w:rsidRPr="001F16BA">
        <w:rPr>
          <w:rFonts w:ascii="Times New Roman" w:hAnsi="Times New Roman" w:cs="Times New Roman"/>
          <w:sz w:val="24"/>
        </w:rPr>
        <w:t>цветовая гамма программного продукта является светлой;</w:t>
      </w:r>
    </w:p>
    <w:p w14:paraId="314B5C53" w14:textId="41A483BA" w:rsidR="00F10B24" w:rsidRPr="001F16BA" w:rsidRDefault="00230DB2" w:rsidP="0013590E">
      <w:pPr>
        <w:pStyle w:val="a3"/>
        <w:numPr>
          <w:ilvl w:val="1"/>
          <w:numId w:val="20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 w:rsidRPr="001F16BA">
        <w:rPr>
          <w:rFonts w:ascii="Times New Roman" w:hAnsi="Times New Roman" w:cs="Times New Roman"/>
          <w:sz w:val="24"/>
        </w:rPr>
        <w:lastRenderedPageBreak/>
        <w:t>основной цвет (формы для непосредственной работы с приложением) – белый: #</w:t>
      </w:r>
      <w:proofErr w:type="spellStart"/>
      <w:r w:rsidRPr="001F16BA">
        <w:rPr>
          <w:rFonts w:ascii="Times New Roman" w:hAnsi="Times New Roman" w:cs="Times New Roman"/>
          <w:sz w:val="24"/>
          <w:lang w:val="en-US"/>
        </w:rPr>
        <w:t>ffffff</w:t>
      </w:r>
      <w:proofErr w:type="spellEnd"/>
      <w:r w:rsidRPr="001F16BA">
        <w:rPr>
          <w:rFonts w:ascii="Times New Roman" w:hAnsi="Times New Roman" w:cs="Times New Roman"/>
          <w:sz w:val="24"/>
        </w:rPr>
        <w:t>;</w:t>
      </w:r>
    </w:p>
    <w:p w14:paraId="3321A7C2" w14:textId="7F2ECF7C" w:rsidR="00F10B24" w:rsidRDefault="00230DB2" w:rsidP="0013590E">
      <w:pPr>
        <w:pStyle w:val="a3"/>
        <w:numPr>
          <w:ilvl w:val="0"/>
          <w:numId w:val="19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кнопки и те</w:t>
      </w:r>
      <w:r w:rsidR="007540CF">
        <w:rPr>
          <w:rFonts w:ascii="Times New Roman" w:hAnsi="Times New Roman" w:cs="Times New Roman"/>
          <w:sz w:val="24"/>
        </w:rPr>
        <w:t>к</w:t>
      </w:r>
      <w:r>
        <w:rPr>
          <w:rFonts w:ascii="Times New Roman" w:hAnsi="Times New Roman" w:cs="Times New Roman"/>
          <w:sz w:val="24"/>
        </w:rPr>
        <w:t>стбоксы:</w:t>
      </w:r>
    </w:p>
    <w:p w14:paraId="2D2D9286" w14:textId="0B272D04" w:rsidR="00F10B24" w:rsidRPr="001F16BA" w:rsidRDefault="00230DB2" w:rsidP="0013590E">
      <w:pPr>
        <w:pStyle w:val="a3"/>
        <w:numPr>
          <w:ilvl w:val="0"/>
          <w:numId w:val="21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цвет кнопок – серый:</w:t>
      </w:r>
      <w:r w:rsidRPr="001F16BA">
        <w:rPr>
          <w:rFonts w:ascii="Times New Roman" w:hAnsi="Times New Roman" w:cs="Times New Roman"/>
          <w:sz w:val="24"/>
        </w:rPr>
        <w:t xml:space="preserve"> </w:t>
      </w:r>
      <w:r w:rsidRPr="009E5688">
        <w:rPr>
          <w:rFonts w:ascii="Times New Roman" w:hAnsi="Times New Roman" w:cs="Times New Roman"/>
          <w:sz w:val="24"/>
          <w:szCs w:val="24"/>
        </w:rPr>
        <w:t>#62b7b4</w:t>
      </w:r>
      <w:r>
        <w:rPr>
          <w:rFonts w:ascii="Times New Roman" w:hAnsi="Times New Roman" w:cs="Times New Roman"/>
          <w:sz w:val="24"/>
        </w:rPr>
        <w:t xml:space="preserve">; белый: </w:t>
      </w:r>
      <w:r w:rsidRPr="001F16BA">
        <w:rPr>
          <w:rFonts w:ascii="Times New Roman" w:hAnsi="Times New Roman" w:cs="Times New Roman"/>
          <w:sz w:val="24"/>
        </w:rPr>
        <w:t>#</w:t>
      </w:r>
      <w:proofErr w:type="spellStart"/>
      <w:r>
        <w:rPr>
          <w:rFonts w:ascii="Times New Roman" w:hAnsi="Times New Roman" w:cs="Times New Roman"/>
          <w:sz w:val="24"/>
          <w:lang w:val="en-US"/>
        </w:rPr>
        <w:t>ffffff</w:t>
      </w:r>
      <w:proofErr w:type="spellEnd"/>
      <w:r w:rsidRPr="009E5688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c</w:t>
      </w:r>
      <w:r w:rsidRPr="009E5688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red</w:t>
      </w:r>
      <w:r w:rsidRPr="009E5688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границами;</w:t>
      </w:r>
    </w:p>
    <w:p w14:paraId="485AD860" w14:textId="0C5DCF08" w:rsidR="00F10B24" w:rsidRDefault="00230DB2" w:rsidP="0013590E">
      <w:pPr>
        <w:pStyle w:val="a3"/>
        <w:numPr>
          <w:ilvl w:val="0"/>
          <w:numId w:val="21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текстбоксы </w:t>
      </w:r>
      <w:r>
        <w:rPr>
          <w:rFonts w:ascii="Times New Roman" w:hAnsi="Times New Roman" w:cs="Times New Roman"/>
          <w:sz w:val="24"/>
          <w:lang w:val="en-US"/>
        </w:rPr>
        <w:t xml:space="preserve">c </w:t>
      </w:r>
      <w:r>
        <w:rPr>
          <w:rFonts w:ascii="Times New Roman" w:hAnsi="Times New Roman" w:cs="Times New Roman"/>
          <w:sz w:val="24"/>
        </w:rPr>
        <w:t>закруглением – 10</w:t>
      </w:r>
      <w:r>
        <w:rPr>
          <w:rFonts w:ascii="Times New Roman" w:hAnsi="Times New Roman" w:cs="Times New Roman"/>
          <w:sz w:val="24"/>
          <w:lang w:val="en-US"/>
        </w:rPr>
        <w:t>px</w:t>
      </w:r>
      <w:r>
        <w:rPr>
          <w:rFonts w:ascii="Times New Roman" w:hAnsi="Times New Roman" w:cs="Times New Roman"/>
          <w:sz w:val="24"/>
        </w:rPr>
        <w:t>;</w:t>
      </w:r>
    </w:p>
    <w:p w14:paraId="602BAF78" w14:textId="3714E48A" w:rsidR="00F10B24" w:rsidRDefault="00230DB2" w:rsidP="0013590E">
      <w:pPr>
        <w:pStyle w:val="a3"/>
        <w:numPr>
          <w:ilvl w:val="0"/>
          <w:numId w:val="21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кнопки с закруглением – 5-10</w:t>
      </w:r>
      <w:r>
        <w:rPr>
          <w:rFonts w:ascii="Times New Roman" w:hAnsi="Times New Roman" w:cs="Times New Roman"/>
          <w:sz w:val="24"/>
          <w:lang w:val="en-US"/>
        </w:rPr>
        <w:t>px</w:t>
      </w:r>
      <w:r>
        <w:rPr>
          <w:rFonts w:ascii="Times New Roman" w:hAnsi="Times New Roman" w:cs="Times New Roman"/>
          <w:sz w:val="24"/>
        </w:rPr>
        <w:t>;</w:t>
      </w:r>
    </w:p>
    <w:p w14:paraId="06F76B35" w14:textId="3484BAE7" w:rsidR="00F10B24" w:rsidRDefault="00230DB2" w:rsidP="0013590E">
      <w:pPr>
        <w:pStyle w:val="a3"/>
        <w:numPr>
          <w:ilvl w:val="0"/>
          <w:numId w:val="19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шрифт:</w:t>
      </w:r>
    </w:p>
    <w:p w14:paraId="5CD89736" w14:textId="76B68AEC" w:rsidR="00F10B24" w:rsidRDefault="00230DB2" w:rsidP="0013590E">
      <w:pPr>
        <w:pStyle w:val="a3"/>
        <w:numPr>
          <w:ilvl w:val="0"/>
          <w:numId w:val="22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шрифт основного текста – </w:t>
      </w:r>
      <w:r w:rsidR="007540CF">
        <w:rPr>
          <w:rFonts w:ascii="Times New Roman" w:hAnsi="Times New Roman" w:cs="Times New Roman"/>
          <w:sz w:val="24"/>
          <w:lang w:val="en-US"/>
        </w:rPr>
        <w:t>R</w:t>
      </w:r>
      <w:r>
        <w:rPr>
          <w:rFonts w:ascii="Times New Roman" w:hAnsi="Times New Roman" w:cs="Times New Roman"/>
          <w:sz w:val="24"/>
          <w:lang w:val="en-US"/>
        </w:rPr>
        <w:t>oboto</w:t>
      </w:r>
      <w:r>
        <w:rPr>
          <w:rFonts w:ascii="Times New Roman" w:hAnsi="Times New Roman" w:cs="Times New Roman"/>
          <w:sz w:val="24"/>
        </w:rPr>
        <w:t>;</w:t>
      </w:r>
    </w:p>
    <w:p w14:paraId="7C2DCCFA" w14:textId="05941E50" w:rsidR="00F10B24" w:rsidRDefault="00230DB2" w:rsidP="0013590E">
      <w:pPr>
        <w:pStyle w:val="a3"/>
        <w:numPr>
          <w:ilvl w:val="0"/>
          <w:numId w:val="22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цвет шрифта – чёрный: </w:t>
      </w:r>
      <w:r>
        <w:rPr>
          <w:rFonts w:ascii="Times New Roman" w:hAnsi="Times New Roman" w:cs="Times New Roman"/>
          <w:sz w:val="24"/>
          <w:lang w:val="en-US"/>
        </w:rPr>
        <w:t>#000000</w:t>
      </w:r>
      <w:r>
        <w:rPr>
          <w:rFonts w:ascii="Times New Roman" w:hAnsi="Times New Roman" w:cs="Times New Roman"/>
          <w:sz w:val="24"/>
        </w:rPr>
        <w:t>;</w:t>
      </w:r>
    </w:p>
    <w:p w14:paraId="041D9546" w14:textId="5BCE44B8" w:rsidR="00F10B24" w:rsidRDefault="00230DB2" w:rsidP="0013590E">
      <w:pPr>
        <w:pStyle w:val="a3"/>
        <w:numPr>
          <w:ilvl w:val="0"/>
          <w:numId w:val="22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азмер шрифта на форме – от 15</w:t>
      </w:r>
      <w:r w:rsidRPr="001F16BA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px</w:t>
      </w:r>
      <w:r>
        <w:rPr>
          <w:rFonts w:ascii="Times New Roman" w:hAnsi="Times New Roman" w:cs="Times New Roman"/>
          <w:sz w:val="24"/>
        </w:rPr>
        <w:t xml:space="preserve"> до </w:t>
      </w:r>
      <w:r w:rsidRPr="009D28A6">
        <w:rPr>
          <w:rFonts w:ascii="Times New Roman" w:hAnsi="Times New Roman" w:cs="Times New Roman"/>
          <w:sz w:val="24"/>
        </w:rPr>
        <w:t>30</w:t>
      </w:r>
      <w:r w:rsidRPr="001F16BA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px</w:t>
      </w:r>
      <w:r>
        <w:rPr>
          <w:rFonts w:ascii="Times New Roman" w:hAnsi="Times New Roman" w:cs="Times New Roman"/>
          <w:sz w:val="24"/>
        </w:rPr>
        <w:t>;</w:t>
      </w:r>
    </w:p>
    <w:p w14:paraId="7DF45B0B" w14:textId="6F1195DC" w:rsidR="00F10B24" w:rsidRDefault="00230DB2" w:rsidP="0013590E">
      <w:pPr>
        <w:pStyle w:val="a3"/>
        <w:numPr>
          <w:ilvl w:val="0"/>
          <w:numId w:val="22"/>
        </w:numPr>
        <w:spacing w:after="0" w:line="240" w:lineRule="auto"/>
        <w:ind w:left="1633" w:hanging="35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азмер шрифта на кнопках – от 13</w:t>
      </w:r>
      <w:r w:rsidRPr="001F16BA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px</w:t>
      </w:r>
      <w:r>
        <w:rPr>
          <w:rFonts w:ascii="Times New Roman" w:hAnsi="Times New Roman" w:cs="Times New Roman"/>
          <w:sz w:val="24"/>
        </w:rPr>
        <w:t xml:space="preserve"> до 1</w:t>
      </w:r>
      <w:r w:rsidRPr="009D28A6">
        <w:rPr>
          <w:rFonts w:ascii="Times New Roman" w:hAnsi="Times New Roman" w:cs="Times New Roman"/>
          <w:sz w:val="24"/>
        </w:rPr>
        <w:t>6</w:t>
      </w:r>
      <w:r w:rsidRPr="001F16BA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px</w:t>
      </w:r>
      <w:r>
        <w:rPr>
          <w:rFonts w:ascii="Times New Roman" w:hAnsi="Times New Roman" w:cs="Times New Roman"/>
          <w:sz w:val="24"/>
        </w:rPr>
        <w:t>;</w:t>
      </w:r>
    </w:p>
    <w:p w14:paraId="14360C0A" w14:textId="096069D3" w:rsidR="008A1621" w:rsidRDefault="008A1621" w:rsidP="0013590E">
      <w:pPr>
        <w:spacing w:after="0" w:line="240" w:lineRule="auto"/>
        <w:ind w:right="57"/>
        <w:jc w:val="both"/>
        <w:rPr>
          <w:rFonts w:ascii="Times New Roman" w:hAnsi="Times New Roman" w:cs="Times New Roman"/>
          <w:b/>
          <w:sz w:val="24"/>
        </w:rPr>
      </w:pPr>
    </w:p>
    <w:p w14:paraId="52C86778" w14:textId="77777777" w:rsidR="00F10B24" w:rsidRPr="00F10B24" w:rsidRDefault="00F10B24" w:rsidP="0013590E">
      <w:pPr>
        <w:spacing w:after="0" w:line="240" w:lineRule="auto"/>
        <w:ind w:right="57"/>
        <w:jc w:val="both"/>
        <w:rPr>
          <w:rFonts w:ascii="Times New Roman" w:hAnsi="Times New Roman" w:cs="Times New Roman"/>
          <w:b/>
          <w:sz w:val="24"/>
        </w:rPr>
      </w:pPr>
    </w:p>
    <w:p w14:paraId="44799C9D" w14:textId="38837BD7" w:rsidR="000F0873" w:rsidRDefault="000F0873" w:rsidP="0013590E">
      <w:pPr>
        <w:pStyle w:val="a3"/>
        <w:numPr>
          <w:ilvl w:val="2"/>
          <w:numId w:val="2"/>
        </w:numPr>
        <w:spacing w:after="0" w:line="240" w:lineRule="auto"/>
        <w:ind w:right="57"/>
        <w:jc w:val="both"/>
        <w:outlineLvl w:val="2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Требования к данным</w:t>
      </w:r>
    </w:p>
    <w:p w14:paraId="52839EF6" w14:textId="77777777" w:rsidR="00F10B24" w:rsidRDefault="00F10B24" w:rsidP="0013590E">
      <w:pPr>
        <w:pStyle w:val="a3"/>
        <w:spacing w:after="0" w:line="240" w:lineRule="auto"/>
        <w:ind w:left="0" w:right="57" w:firstLine="709"/>
        <w:jc w:val="both"/>
        <w:rPr>
          <w:rFonts w:ascii="Times New Roman" w:hAnsi="Times New Roman" w:cs="Times New Roman"/>
          <w:sz w:val="24"/>
        </w:rPr>
      </w:pPr>
    </w:p>
    <w:p w14:paraId="1EF3D5FA" w14:textId="77777777" w:rsidR="00230DB2" w:rsidRDefault="00AF4D9B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bookmarkStart w:id="1" w:name="_Hlk128990615"/>
      <w:r>
        <w:rPr>
          <w:rFonts w:ascii="Times New Roman" w:hAnsi="Times New Roman" w:cs="Times New Roman"/>
          <w:sz w:val="24"/>
        </w:rPr>
        <w:t>Разработанный программный продукт предусматривает следующие требования к базе данных:</w:t>
      </w:r>
    </w:p>
    <w:p w14:paraId="03870A13" w14:textId="43B9E4EB" w:rsidR="00EE6F42" w:rsidRDefault="00EE6F42" w:rsidP="0013590E">
      <w:pPr>
        <w:pStyle w:val="a3"/>
        <w:numPr>
          <w:ilvl w:val="0"/>
          <w:numId w:val="19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олучение, целостность, хранение и утилизация данных;</w:t>
      </w:r>
    </w:p>
    <w:p w14:paraId="13FE41BC" w14:textId="601E47C3" w:rsidR="00EE6F42" w:rsidRDefault="00EE6F42" w:rsidP="0013590E">
      <w:pPr>
        <w:pStyle w:val="a3"/>
        <w:numPr>
          <w:ilvl w:val="0"/>
          <w:numId w:val="19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модель данных (для визуального представления объектов и наборов данных);</w:t>
      </w:r>
    </w:p>
    <w:p w14:paraId="0C1A14B3" w14:textId="3F3C3341" w:rsidR="00230DB2" w:rsidRDefault="00230DB2" w:rsidP="0013590E">
      <w:pPr>
        <w:pStyle w:val="a3"/>
        <w:numPr>
          <w:ilvl w:val="0"/>
          <w:numId w:val="19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  <w:r w:rsidRPr="00230DB2">
        <w:rPr>
          <w:rFonts w:ascii="Times New Roman" w:hAnsi="Times New Roman" w:cs="Times New Roman"/>
          <w:sz w:val="24"/>
        </w:rPr>
        <w:t>отсутствие записей с одинаковой электронной почтой</w:t>
      </w:r>
      <w:r>
        <w:rPr>
          <w:rFonts w:ascii="Times New Roman" w:hAnsi="Times New Roman" w:cs="Times New Roman"/>
          <w:sz w:val="24"/>
        </w:rPr>
        <w:t>;</w:t>
      </w:r>
    </w:p>
    <w:p w14:paraId="2D57F98A" w14:textId="04B3E63A" w:rsidR="00230DB2" w:rsidRDefault="00230DB2" w:rsidP="0013590E">
      <w:pPr>
        <w:pStyle w:val="a3"/>
        <w:numPr>
          <w:ilvl w:val="0"/>
          <w:numId w:val="19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  <w:r w:rsidRPr="00230DB2">
        <w:rPr>
          <w:rFonts w:ascii="Times New Roman" w:hAnsi="Times New Roman" w:cs="Times New Roman"/>
          <w:sz w:val="24"/>
        </w:rPr>
        <w:t>шифрование паролей</w:t>
      </w:r>
      <w:r>
        <w:rPr>
          <w:rFonts w:ascii="Times New Roman" w:hAnsi="Times New Roman" w:cs="Times New Roman"/>
          <w:sz w:val="24"/>
        </w:rPr>
        <w:t>;</w:t>
      </w:r>
    </w:p>
    <w:p w14:paraId="0493DF25" w14:textId="7E9747BA" w:rsidR="00EE6F42" w:rsidRDefault="00EE6F42" w:rsidP="0013590E">
      <w:pPr>
        <w:pStyle w:val="a3"/>
        <w:numPr>
          <w:ilvl w:val="0"/>
          <w:numId w:val="19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ловарь данных;</w:t>
      </w:r>
    </w:p>
    <w:p w14:paraId="2A32BCC2" w14:textId="73691D7E" w:rsidR="00230DB2" w:rsidRDefault="00230DB2" w:rsidP="0013590E">
      <w:pPr>
        <w:pStyle w:val="a3"/>
        <w:numPr>
          <w:ilvl w:val="0"/>
          <w:numId w:val="19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  <w:r w:rsidRPr="00230DB2">
        <w:rPr>
          <w:rFonts w:ascii="Times New Roman" w:hAnsi="Times New Roman" w:cs="Times New Roman"/>
          <w:sz w:val="24"/>
        </w:rPr>
        <w:t>высокая скорость обработки запроса</w:t>
      </w:r>
      <w:r>
        <w:rPr>
          <w:rFonts w:ascii="Times New Roman" w:hAnsi="Times New Roman" w:cs="Times New Roman"/>
          <w:sz w:val="24"/>
        </w:rPr>
        <w:t>;</w:t>
      </w:r>
    </w:p>
    <w:p w14:paraId="687EED6C" w14:textId="2CA01760" w:rsidR="00230DB2" w:rsidRDefault="00230DB2" w:rsidP="0013590E">
      <w:pPr>
        <w:pStyle w:val="a3"/>
        <w:numPr>
          <w:ilvl w:val="0"/>
          <w:numId w:val="19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  <w:r w:rsidRPr="00230DB2">
        <w:rPr>
          <w:rFonts w:ascii="Times New Roman" w:hAnsi="Times New Roman" w:cs="Times New Roman"/>
          <w:sz w:val="24"/>
        </w:rPr>
        <w:t>простота и легкость использования</w:t>
      </w:r>
      <w:r>
        <w:rPr>
          <w:rFonts w:ascii="Times New Roman" w:hAnsi="Times New Roman" w:cs="Times New Roman"/>
          <w:sz w:val="24"/>
        </w:rPr>
        <w:t>;</w:t>
      </w:r>
    </w:p>
    <w:p w14:paraId="7F1B8A0A" w14:textId="0967A787" w:rsidR="00AF4D9B" w:rsidRPr="00230DB2" w:rsidRDefault="00230DB2" w:rsidP="0013590E">
      <w:pPr>
        <w:pStyle w:val="a3"/>
        <w:numPr>
          <w:ilvl w:val="0"/>
          <w:numId w:val="19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  <w:r w:rsidRPr="00230DB2">
        <w:rPr>
          <w:rFonts w:ascii="Times New Roman" w:hAnsi="Times New Roman" w:cs="Times New Roman"/>
          <w:sz w:val="24"/>
        </w:rPr>
        <w:t>безопасность и секретность</w:t>
      </w:r>
      <w:r>
        <w:rPr>
          <w:rFonts w:ascii="Times New Roman" w:hAnsi="Times New Roman" w:cs="Times New Roman"/>
          <w:sz w:val="24"/>
        </w:rPr>
        <w:t>.</w:t>
      </w:r>
    </w:p>
    <w:bookmarkEnd w:id="1"/>
    <w:p w14:paraId="5B405120" w14:textId="728A1F1F" w:rsidR="000F0873" w:rsidRDefault="000F0873" w:rsidP="0013590E">
      <w:pPr>
        <w:spacing w:after="0" w:line="240" w:lineRule="auto"/>
        <w:ind w:left="357" w:right="57"/>
        <w:jc w:val="both"/>
        <w:rPr>
          <w:rFonts w:ascii="Times New Roman" w:hAnsi="Times New Roman" w:cs="Times New Roman"/>
          <w:b/>
          <w:sz w:val="24"/>
        </w:rPr>
      </w:pPr>
    </w:p>
    <w:p w14:paraId="37D8ED43" w14:textId="77777777" w:rsidR="000F0873" w:rsidRPr="000F0873" w:rsidRDefault="000F0873" w:rsidP="0013590E">
      <w:pPr>
        <w:spacing w:after="0" w:line="240" w:lineRule="auto"/>
        <w:ind w:left="357" w:right="57"/>
        <w:jc w:val="both"/>
        <w:rPr>
          <w:rFonts w:ascii="Times New Roman" w:hAnsi="Times New Roman" w:cs="Times New Roman"/>
          <w:b/>
          <w:sz w:val="24"/>
        </w:rPr>
      </w:pPr>
    </w:p>
    <w:p w14:paraId="050E3ED7" w14:textId="33F6208E" w:rsidR="00237A72" w:rsidRDefault="00237A72" w:rsidP="0013590E">
      <w:pPr>
        <w:pStyle w:val="a3"/>
        <w:numPr>
          <w:ilvl w:val="1"/>
          <w:numId w:val="2"/>
        </w:numPr>
        <w:spacing w:after="0" w:line="240" w:lineRule="auto"/>
        <w:ind w:right="57"/>
        <w:jc w:val="both"/>
        <w:outlineLvl w:val="1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Программные средства разработки</w:t>
      </w:r>
    </w:p>
    <w:p w14:paraId="044BB8AA" w14:textId="3D86A9D2" w:rsidR="00751BD3" w:rsidRDefault="00751BD3" w:rsidP="0013590E">
      <w:pPr>
        <w:spacing w:after="0" w:line="240" w:lineRule="auto"/>
        <w:ind w:left="357" w:right="57"/>
        <w:jc w:val="both"/>
        <w:rPr>
          <w:rFonts w:ascii="Times New Roman" w:hAnsi="Times New Roman" w:cs="Times New Roman"/>
          <w:b/>
          <w:sz w:val="24"/>
        </w:rPr>
      </w:pPr>
    </w:p>
    <w:p w14:paraId="722DA657" w14:textId="6DEBA597" w:rsidR="00751BD3" w:rsidRDefault="00751BD3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В ходе разработки дипломного проекта были использованы следующие программные средства:</w:t>
      </w:r>
    </w:p>
    <w:p w14:paraId="043C87DF" w14:textId="09280604" w:rsidR="00751BD3" w:rsidRDefault="00751BD3" w:rsidP="0013590E">
      <w:pPr>
        <w:pStyle w:val="a3"/>
        <w:numPr>
          <w:ilvl w:val="0"/>
          <w:numId w:val="14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en-US"/>
        </w:rPr>
        <w:t>PostgreSQL</w:t>
      </w:r>
      <w:r>
        <w:rPr>
          <w:rFonts w:ascii="Times New Roman" w:hAnsi="Times New Roman" w:cs="Times New Roman"/>
          <w:sz w:val="24"/>
        </w:rPr>
        <w:t xml:space="preserve"> (рис. 1.</w:t>
      </w:r>
      <w:r w:rsidR="00000BEF">
        <w:rPr>
          <w:rFonts w:ascii="Times New Roman" w:hAnsi="Times New Roman" w:cs="Times New Roman"/>
          <w:sz w:val="24"/>
        </w:rPr>
        <w:t>7</w:t>
      </w:r>
      <w:r>
        <w:rPr>
          <w:rFonts w:ascii="Times New Roman" w:hAnsi="Times New Roman" w:cs="Times New Roman"/>
          <w:sz w:val="24"/>
        </w:rPr>
        <w:t>);</w:t>
      </w:r>
    </w:p>
    <w:p w14:paraId="44108E26" w14:textId="552710DF" w:rsidR="00751BD3" w:rsidRDefault="00751BD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525227B1" wp14:editId="10BA4649">
            <wp:extent cx="1836420" cy="2040173"/>
            <wp:effectExtent l="0" t="0" r="0" b="0"/>
            <wp:docPr id="6" name="Рисунок 6" descr="Руководство по PostgreSQL | REG.R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Руководство по PostgreSQL | REG.RU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3684" cy="20482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BF173F" w14:textId="68575B2E" w:rsidR="00751BD3" w:rsidRPr="00AF4D9B" w:rsidRDefault="00751BD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751BD3">
        <w:rPr>
          <w:rFonts w:ascii="Times New Roman" w:hAnsi="Times New Roman" w:cs="Times New Roman"/>
          <w:i/>
          <w:sz w:val="24"/>
        </w:rPr>
        <w:t>Рис. 1.</w:t>
      </w:r>
      <w:r w:rsidR="00000BEF">
        <w:rPr>
          <w:rFonts w:ascii="Times New Roman" w:hAnsi="Times New Roman" w:cs="Times New Roman"/>
          <w:i/>
          <w:sz w:val="24"/>
        </w:rPr>
        <w:t>7</w:t>
      </w:r>
      <w:r w:rsidRPr="00751BD3">
        <w:rPr>
          <w:rFonts w:ascii="Times New Roman" w:hAnsi="Times New Roman" w:cs="Times New Roman"/>
          <w:i/>
          <w:sz w:val="24"/>
        </w:rPr>
        <w:t xml:space="preserve"> – Логотип </w:t>
      </w:r>
      <w:r w:rsidRPr="00751BD3">
        <w:rPr>
          <w:rFonts w:ascii="Times New Roman" w:hAnsi="Times New Roman" w:cs="Times New Roman"/>
          <w:i/>
          <w:sz w:val="24"/>
          <w:lang w:val="en-US"/>
        </w:rPr>
        <w:t>PostgreSQL</w:t>
      </w:r>
    </w:p>
    <w:p w14:paraId="5200C917" w14:textId="032F68BA" w:rsidR="00751BD3" w:rsidRPr="00AF4D9B" w:rsidRDefault="00751BD3" w:rsidP="0013590E">
      <w:pPr>
        <w:pStyle w:val="a3"/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p w14:paraId="462C5215" w14:textId="71722EED" w:rsidR="00751BD3" w:rsidRPr="007540CF" w:rsidRDefault="00751BD3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en-US"/>
        </w:rPr>
        <w:t>PostgreSQL</w:t>
      </w:r>
      <w:r>
        <w:rPr>
          <w:rFonts w:ascii="Times New Roman" w:hAnsi="Times New Roman" w:cs="Times New Roman"/>
          <w:sz w:val="24"/>
        </w:rPr>
        <w:t xml:space="preserve"> был использован для создания системы управления базой данных.</w:t>
      </w:r>
    </w:p>
    <w:p w14:paraId="19333EB5" w14:textId="3474B583" w:rsidR="00751BD3" w:rsidRPr="00751BD3" w:rsidRDefault="00751BD3" w:rsidP="0013590E">
      <w:pPr>
        <w:pStyle w:val="a3"/>
        <w:numPr>
          <w:ilvl w:val="0"/>
          <w:numId w:val="14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en-US"/>
        </w:rPr>
        <w:t>Sublime Text (</w:t>
      </w:r>
      <w:r>
        <w:rPr>
          <w:rFonts w:ascii="Times New Roman" w:hAnsi="Times New Roman" w:cs="Times New Roman"/>
          <w:sz w:val="24"/>
        </w:rPr>
        <w:t>рис. 1.</w:t>
      </w:r>
      <w:r w:rsidR="00000BEF">
        <w:rPr>
          <w:rFonts w:ascii="Times New Roman" w:hAnsi="Times New Roman" w:cs="Times New Roman"/>
          <w:sz w:val="24"/>
        </w:rPr>
        <w:t>8</w:t>
      </w:r>
      <w:r>
        <w:rPr>
          <w:rFonts w:ascii="Times New Roman" w:hAnsi="Times New Roman" w:cs="Times New Roman"/>
          <w:sz w:val="24"/>
          <w:lang w:val="en-US"/>
        </w:rPr>
        <w:t>)</w:t>
      </w:r>
      <w:r>
        <w:rPr>
          <w:rFonts w:ascii="Times New Roman" w:hAnsi="Times New Roman" w:cs="Times New Roman"/>
          <w:sz w:val="24"/>
        </w:rPr>
        <w:t>.</w:t>
      </w:r>
    </w:p>
    <w:p w14:paraId="0FD270FF" w14:textId="73E00D05" w:rsidR="00751BD3" w:rsidRDefault="00751BD3" w:rsidP="0013590E">
      <w:pPr>
        <w:pStyle w:val="a3"/>
        <w:spacing w:after="0" w:line="240" w:lineRule="auto"/>
        <w:ind w:left="1077" w:right="57"/>
        <w:jc w:val="center"/>
        <w:rPr>
          <w:rFonts w:ascii="Times New Roman" w:hAnsi="Times New Roman" w:cs="Times New Roman"/>
          <w:sz w:val="24"/>
        </w:rPr>
      </w:pPr>
      <w:r>
        <w:rPr>
          <w:noProof/>
        </w:rPr>
        <w:lastRenderedPageBreak/>
        <w:drawing>
          <wp:inline distT="0" distB="0" distL="0" distR="0" wp14:anchorId="62D1AC3E" wp14:editId="20C9AC34">
            <wp:extent cx="1112520" cy="1112520"/>
            <wp:effectExtent l="0" t="0" r="0" b="0"/>
            <wp:docPr id="7" name="Рисунок 7" descr="Sublime Text - Wikipedi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Sublime Text - Wikipedia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2520" cy="1112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60799D" w14:textId="0E1C7694" w:rsidR="00751BD3" w:rsidRPr="00AF4D9B" w:rsidRDefault="00751BD3" w:rsidP="0013590E">
      <w:pPr>
        <w:pStyle w:val="a3"/>
        <w:spacing w:after="0" w:line="240" w:lineRule="auto"/>
        <w:ind w:left="1077" w:right="57"/>
        <w:jc w:val="center"/>
        <w:rPr>
          <w:rFonts w:ascii="Times New Roman" w:hAnsi="Times New Roman" w:cs="Times New Roman"/>
          <w:i/>
          <w:sz w:val="24"/>
        </w:rPr>
      </w:pPr>
      <w:r w:rsidRPr="00751BD3">
        <w:rPr>
          <w:rFonts w:ascii="Times New Roman" w:hAnsi="Times New Roman" w:cs="Times New Roman"/>
          <w:i/>
          <w:sz w:val="24"/>
        </w:rPr>
        <w:t>Рис. 1</w:t>
      </w:r>
      <w:r w:rsidR="0048104B">
        <w:rPr>
          <w:rFonts w:ascii="Times New Roman" w:hAnsi="Times New Roman" w:cs="Times New Roman"/>
          <w:i/>
          <w:sz w:val="24"/>
        </w:rPr>
        <w:t>.</w:t>
      </w:r>
      <w:r w:rsidR="00000BEF">
        <w:rPr>
          <w:rFonts w:ascii="Times New Roman" w:hAnsi="Times New Roman" w:cs="Times New Roman"/>
          <w:i/>
          <w:sz w:val="24"/>
        </w:rPr>
        <w:t>8</w:t>
      </w:r>
      <w:r w:rsidRPr="00751BD3">
        <w:rPr>
          <w:rFonts w:ascii="Times New Roman" w:hAnsi="Times New Roman" w:cs="Times New Roman"/>
          <w:i/>
          <w:sz w:val="24"/>
        </w:rPr>
        <w:t xml:space="preserve"> – Логотип</w:t>
      </w:r>
      <w:r>
        <w:rPr>
          <w:rFonts w:ascii="Times New Roman" w:hAnsi="Times New Roman" w:cs="Times New Roman"/>
          <w:sz w:val="24"/>
        </w:rPr>
        <w:t xml:space="preserve"> </w:t>
      </w:r>
      <w:r w:rsidRPr="005C2B72">
        <w:rPr>
          <w:rFonts w:ascii="Times New Roman" w:hAnsi="Times New Roman" w:cs="Times New Roman"/>
          <w:i/>
          <w:sz w:val="24"/>
          <w:lang w:val="en-US"/>
        </w:rPr>
        <w:t>Sublime</w:t>
      </w:r>
      <w:r w:rsidRPr="00AF4D9B">
        <w:rPr>
          <w:rFonts w:ascii="Times New Roman" w:hAnsi="Times New Roman" w:cs="Times New Roman"/>
          <w:i/>
          <w:sz w:val="24"/>
        </w:rPr>
        <w:t xml:space="preserve"> </w:t>
      </w:r>
      <w:r w:rsidRPr="005C2B72">
        <w:rPr>
          <w:rFonts w:ascii="Times New Roman" w:hAnsi="Times New Roman" w:cs="Times New Roman"/>
          <w:i/>
          <w:sz w:val="24"/>
          <w:lang w:val="en-US"/>
        </w:rPr>
        <w:t>Text</w:t>
      </w:r>
    </w:p>
    <w:p w14:paraId="20BD3B59" w14:textId="169A9C40" w:rsidR="00751BD3" w:rsidRDefault="00751BD3" w:rsidP="0013590E">
      <w:pPr>
        <w:pStyle w:val="a3"/>
        <w:spacing w:after="0" w:line="240" w:lineRule="auto"/>
        <w:ind w:left="1077" w:right="57"/>
        <w:jc w:val="both"/>
        <w:rPr>
          <w:rFonts w:ascii="Times New Roman" w:hAnsi="Times New Roman" w:cs="Times New Roman"/>
          <w:sz w:val="24"/>
        </w:rPr>
      </w:pPr>
    </w:p>
    <w:p w14:paraId="446911B3" w14:textId="643BB74C" w:rsidR="00751BD3" w:rsidRDefault="00751BD3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en-US"/>
        </w:rPr>
        <w:t>Sublime</w:t>
      </w:r>
      <w:r w:rsidRPr="00751BD3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Text</w:t>
      </w:r>
      <w:r w:rsidRPr="00751BD3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был использован как текстовый редактор для написания кода, а также верстки веб-документов.</w:t>
      </w:r>
    </w:p>
    <w:p w14:paraId="61F3D1D9" w14:textId="61C6599B" w:rsidR="00751BD3" w:rsidRDefault="00751BD3" w:rsidP="0013590E">
      <w:pPr>
        <w:pStyle w:val="a3"/>
        <w:spacing w:after="0" w:line="240" w:lineRule="auto"/>
        <w:ind w:left="1077" w:right="57"/>
        <w:jc w:val="both"/>
        <w:rPr>
          <w:rFonts w:ascii="Times New Roman" w:hAnsi="Times New Roman" w:cs="Times New Roman"/>
          <w:sz w:val="24"/>
        </w:rPr>
      </w:pPr>
    </w:p>
    <w:p w14:paraId="11687F1B" w14:textId="77777777" w:rsidR="00751BD3" w:rsidRPr="00751BD3" w:rsidRDefault="00751BD3" w:rsidP="0013590E">
      <w:pPr>
        <w:pStyle w:val="a3"/>
        <w:spacing w:after="0" w:line="240" w:lineRule="auto"/>
        <w:ind w:left="1077" w:right="57"/>
        <w:jc w:val="both"/>
        <w:rPr>
          <w:rFonts w:ascii="Times New Roman" w:hAnsi="Times New Roman" w:cs="Times New Roman"/>
          <w:sz w:val="24"/>
        </w:rPr>
      </w:pPr>
    </w:p>
    <w:p w14:paraId="31AE7C61" w14:textId="5989483E" w:rsidR="00237A72" w:rsidRPr="00237A72" w:rsidRDefault="00237A72" w:rsidP="0013590E">
      <w:pPr>
        <w:pStyle w:val="a3"/>
        <w:numPr>
          <w:ilvl w:val="1"/>
          <w:numId w:val="2"/>
        </w:numPr>
        <w:spacing w:after="0" w:line="240" w:lineRule="auto"/>
        <w:ind w:right="57"/>
        <w:jc w:val="both"/>
        <w:outlineLvl w:val="1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Аппаратные средства разработки</w:t>
      </w:r>
    </w:p>
    <w:p w14:paraId="796452A2" w14:textId="77777777" w:rsidR="00AF4D9B" w:rsidRDefault="00AF4D9B" w:rsidP="0013590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</w:rPr>
      </w:pPr>
    </w:p>
    <w:p w14:paraId="3B2593D5" w14:textId="58DB8AAF" w:rsidR="00AF4D9B" w:rsidRDefault="00AF4D9B" w:rsidP="0013590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</w:rPr>
      </w:pPr>
      <w:r w:rsidRPr="00AA495D">
        <w:rPr>
          <w:rFonts w:ascii="Times New Roman" w:hAnsi="Times New Roman" w:cs="Times New Roman"/>
          <w:sz w:val="24"/>
        </w:rPr>
        <w:t>Для разработки дипломного проекта был использован персональный компьютер со следующими характеристиками:</w:t>
      </w:r>
    </w:p>
    <w:p w14:paraId="2BA52254" w14:textId="4E3EC0F1" w:rsidR="00AF4D9B" w:rsidRDefault="00230DB2" w:rsidP="0013590E">
      <w:pPr>
        <w:pStyle w:val="a3"/>
        <w:numPr>
          <w:ilvl w:val="0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4"/>
          <w:lang w:val="en-US"/>
        </w:rPr>
      </w:pPr>
      <w:r w:rsidRPr="00AA495D">
        <w:rPr>
          <w:rFonts w:ascii="Times New Roman" w:hAnsi="Times New Roman" w:cs="Times New Roman"/>
          <w:sz w:val="24"/>
        </w:rPr>
        <w:t>процессор</w:t>
      </w:r>
      <w:r w:rsidRPr="00AA495D">
        <w:rPr>
          <w:rFonts w:ascii="Times New Roman" w:hAnsi="Times New Roman" w:cs="Times New Roman"/>
          <w:sz w:val="24"/>
          <w:lang w:val="en-US"/>
        </w:rPr>
        <w:t xml:space="preserve">: </w:t>
      </w:r>
      <w:r w:rsidR="00172314" w:rsidRPr="00AA495D">
        <w:rPr>
          <w:rFonts w:ascii="Times New Roman" w:hAnsi="Times New Roman" w:cs="Times New Roman"/>
          <w:sz w:val="24"/>
          <w:lang w:val="en-US"/>
        </w:rPr>
        <w:t>intel® Core™ i3-7100 CPU @ 3.90GHz;</w:t>
      </w:r>
    </w:p>
    <w:p w14:paraId="690AA714" w14:textId="77777777" w:rsidR="00892AF9" w:rsidRDefault="00230DB2" w:rsidP="0013590E">
      <w:pPr>
        <w:pStyle w:val="a3"/>
        <w:numPr>
          <w:ilvl w:val="0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4"/>
          <w:lang w:val="en-US"/>
        </w:rPr>
      </w:pPr>
      <w:r w:rsidRPr="00892AF9">
        <w:rPr>
          <w:rFonts w:ascii="Times New Roman" w:hAnsi="Times New Roman" w:cs="Times New Roman"/>
          <w:sz w:val="24"/>
        </w:rPr>
        <w:t>материнская</w:t>
      </w:r>
      <w:r w:rsidRPr="00892AF9">
        <w:rPr>
          <w:rFonts w:ascii="Times New Roman" w:hAnsi="Times New Roman" w:cs="Times New Roman"/>
          <w:sz w:val="24"/>
          <w:lang w:val="en-US"/>
        </w:rPr>
        <w:t xml:space="preserve"> </w:t>
      </w:r>
      <w:r w:rsidRPr="00892AF9">
        <w:rPr>
          <w:rFonts w:ascii="Times New Roman" w:hAnsi="Times New Roman" w:cs="Times New Roman"/>
          <w:sz w:val="24"/>
        </w:rPr>
        <w:t>плата</w:t>
      </w:r>
      <w:r w:rsidRPr="00892AF9">
        <w:rPr>
          <w:rFonts w:ascii="Times New Roman" w:hAnsi="Times New Roman" w:cs="Times New Roman"/>
          <w:sz w:val="24"/>
          <w:lang w:val="en-US"/>
        </w:rPr>
        <w:t xml:space="preserve">: </w:t>
      </w:r>
      <w:r w:rsidR="00892AF9" w:rsidRPr="00AA495D">
        <w:rPr>
          <w:rFonts w:ascii="Times New Roman" w:hAnsi="Times New Roman" w:cs="Times New Roman"/>
          <w:sz w:val="24"/>
          <w:lang w:val="en-US"/>
        </w:rPr>
        <w:t>Gigabyte Technology CO., Ltd., H110M-S2-CF;</w:t>
      </w:r>
    </w:p>
    <w:p w14:paraId="45A30346" w14:textId="346D8817" w:rsidR="00AF4D9B" w:rsidRPr="00892AF9" w:rsidRDefault="00AF4D9B" w:rsidP="0013590E">
      <w:pPr>
        <w:pStyle w:val="a3"/>
        <w:numPr>
          <w:ilvl w:val="0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4"/>
          <w:lang w:val="en-US"/>
        </w:rPr>
      </w:pPr>
      <w:r w:rsidRPr="00892AF9">
        <w:rPr>
          <w:rFonts w:ascii="Times New Roman" w:hAnsi="Times New Roman" w:cs="Times New Roman"/>
          <w:sz w:val="24"/>
        </w:rPr>
        <w:t>ОЗУ</w:t>
      </w:r>
      <w:r w:rsidRPr="00892AF9">
        <w:rPr>
          <w:rFonts w:ascii="Times New Roman" w:hAnsi="Times New Roman" w:cs="Times New Roman"/>
          <w:sz w:val="24"/>
          <w:lang w:val="en-US"/>
        </w:rPr>
        <w:t xml:space="preserve">: 16 </w:t>
      </w:r>
      <w:r w:rsidRPr="00892AF9">
        <w:rPr>
          <w:rFonts w:ascii="Times New Roman" w:hAnsi="Times New Roman" w:cs="Times New Roman"/>
          <w:sz w:val="24"/>
        </w:rPr>
        <w:t>ГБ</w:t>
      </w:r>
      <w:r w:rsidRPr="00892AF9">
        <w:rPr>
          <w:rFonts w:ascii="Times New Roman" w:hAnsi="Times New Roman" w:cs="Times New Roman"/>
          <w:sz w:val="24"/>
          <w:lang w:val="en-US"/>
        </w:rPr>
        <w:t>;</w:t>
      </w:r>
    </w:p>
    <w:p w14:paraId="19C17E02" w14:textId="77777777" w:rsidR="00AF4D9B" w:rsidRDefault="00AF4D9B" w:rsidP="0013590E">
      <w:pPr>
        <w:pStyle w:val="a3"/>
        <w:numPr>
          <w:ilvl w:val="0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4"/>
          <w:lang w:val="en-US"/>
        </w:rPr>
      </w:pPr>
      <w:r w:rsidRPr="00AA495D">
        <w:rPr>
          <w:rFonts w:ascii="Times New Roman" w:hAnsi="Times New Roman" w:cs="Times New Roman"/>
          <w:sz w:val="24"/>
          <w:lang w:val="en-US"/>
        </w:rPr>
        <w:t>SSD: 512</w:t>
      </w:r>
      <w:r w:rsidRPr="00AA495D">
        <w:rPr>
          <w:rFonts w:ascii="Times New Roman" w:hAnsi="Times New Roman" w:cs="Times New Roman"/>
          <w:sz w:val="24"/>
        </w:rPr>
        <w:t>ГБ</w:t>
      </w:r>
      <w:r w:rsidRPr="00AA495D">
        <w:rPr>
          <w:rFonts w:ascii="Times New Roman" w:hAnsi="Times New Roman" w:cs="Times New Roman"/>
          <w:sz w:val="24"/>
          <w:lang w:val="en-US"/>
        </w:rPr>
        <w:t>;</w:t>
      </w:r>
    </w:p>
    <w:p w14:paraId="72E8679B" w14:textId="77777777" w:rsidR="00AF4D9B" w:rsidRDefault="00AF4D9B" w:rsidP="0013590E">
      <w:pPr>
        <w:pStyle w:val="a3"/>
        <w:numPr>
          <w:ilvl w:val="0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4"/>
          <w:lang w:val="en-US"/>
        </w:rPr>
      </w:pPr>
      <w:r w:rsidRPr="00AA495D">
        <w:rPr>
          <w:rFonts w:ascii="Times New Roman" w:hAnsi="Times New Roman" w:cs="Times New Roman"/>
          <w:sz w:val="24"/>
          <w:lang w:val="en-US"/>
        </w:rPr>
        <w:t>HDD: 2</w:t>
      </w:r>
      <w:r w:rsidRPr="00AA495D">
        <w:rPr>
          <w:rFonts w:ascii="Times New Roman" w:hAnsi="Times New Roman" w:cs="Times New Roman"/>
          <w:sz w:val="24"/>
        </w:rPr>
        <w:t>ТБ</w:t>
      </w:r>
      <w:r w:rsidRPr="00AA495D">
        <w:rPr>
          <w:rFonts w:ascii="Times New Roman" w:hAnsi="Times New Roman" w:cs="Times New Roman"/>
          <w:sz w:val="24"/>
          <w:lang w:val="en-US"/>
        </w:rPr>
        <w:t>;</w:t>
      </w:r>
    </w:p>
    <w:p w14:paraId="3A841A4C" w14:textId="69E59A29" w:rsidR="00237A72" w:rsidRPr="00892AF9" w:rsidRDefault="00230DB2" w:rsidP="0013590E">
      <w:pPr>
        <w:pStyle w:val="a3"/>
        <w:numPr>
          <w:ilvl w:val="0"/>
          <w:numId w:val="18"/>
        </w:numPr>
        <w:spacing w:after="0" w:line="240" w:lineRule="auto"/>
        <w:jc w:val="both"/>
        <w:rPr>
          <w:rFonts w:ascii="Times New Roman" w:hAnsi="Times New Roman" w:cs="Times New Roman"/>
          <w:sz w:val="24"/>
          <w:lang w:val="en-US"/>
        </w:rPr>
      </w:pPr>
      <w:r w:rsidRPr="00892AF9">
        <w:rPr>
          <w:rFonts w:ascii="Times New Roman" w:hAnsi="Times New Roman" w:cs="Times New Roman"/>
          <w:sz w:val="24"/>
        </w:rPr>
        <w:t xml:space="preserve">видеокарта: </w:t>
      </w:r>
      <w:r w:rsidR="00892AF9" w:rsidRPr="00AA495D">
        <w:rPr>
          <w:rFonts w:ascii="Times New Roman" w:hAnsi="Times New Roman" w:cs="Times New Roman"/>
          <w:sz w:val="24"/>
        </w:rPr>
        <w:t>MSI GeForce1070</w:t>
      </w:r>
      <w:r w:rsidRPr="00892AF9">
        <w:rPr>
          <w:rFonts w:ascii="Times New Roman" w:hAnsi="Times New Roman" w:cs="Times New Roman"/>
          <w:sz w:val="24"/>
        </w:rPr>
        <w:t>.</w:t>
      </w:r>
      <w:r w:rsidR="00237A72" w:rsidRPr="00892AF9">
        <w:rPr>
          <w:rFonts w:ascii="Times New Roman" w:hAnsi="Times New Roman" w:cs="Times New Roman"/>
          <w:b/>
          <w:sz w:val="24"/>
        </w:rPr>
        <w:br w:type="page"/>
      </w:r>
    </w:p>
    <w:p w14:paraId="09894F83" w14:textId="38F6120E" w:rsidR="00237A72" w:rsidRDefault="00237A72" w:rsidP="0013590E">
      <w:pPr>
        <w:pStyle w:val="a3"/>
        <w:numPr>
          <w:ilvl w:val="0"/>
          <w:numId w:val="2"/>
        </w:numPr>
        <w:spacing w:after="0" w:line="240" w:lineRule="auto"/>
        <w:outlineLvl w:val="0"/>
        <w:rPr>
          <w:rFonts w:ascii="Times New Roman" w:hAnsi="Times New Roman" w:cs="Times New Roman"/>
          <w:b/>
          <w:sz w:val="24"/>
        </w:rPr>
      </w:pPr>
      <w:r w:rsidRPr="00237A72">
        <w:rPr>
          <w:rFonts w:ascii="Times New Roman" w:hAnsi="Times New Roman" w:cs="Times New Roman"/>
          <w:b/>
          <w:sz w:val="24"/>
        </w:rPr>
        <w:lastRenderedPageBreak/>
        <w:t>ПРОЕКТИРОВАНИЕ ПРОГРАММНЫХ МОДУЛЕЙ</w:t>
      </w:r>
    </w:p>
    <w:p w14:paraId="531F7056" w14:textId="77777777" w:rsidR="00A06747" w:rsidRDefault="00A06747" w:rsidP="0013590E">
      <w:pPr>
        <w:pStyle w:val="a3"/>
        <w:spacing w:after="0" w:line="240" w:lineRule="auto"/>
        <w:ind w:left="717"/>
        <w:rPr>
          <w:rFonts w:ascii="Times New Roman" w:hAnsi="Times New Roman" w:cs="Times New Roman"/>
          <w:b/>
          <w:sz w:val="24"/>
        </w:rPr>
      </w:pPr>
    </w:p>
    <w:p w14:paraId="1C0F0050" w14:textId="1C56D73E" w:rsidR="00A06747" w:rsidRDefault="00A06747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Архитектура системы</w:t>
      </w:r>
    </w:p>
    <w:p w14:paraId="0273ABE8" w14:textId="5D5EFB77" w:rsidR="00A07A2B" w:rsidRDefault="00A07A2B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1FE1EE7B" w14:textId="77777777" w:rsidR="00A07A2B" w:rsidRPr="00A07A2B" w:rsidRDefault="00A07A2B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30FB7152" w14:textId="6DD4C5A4" w:rsidR="00A06747" w:rsidRDefault="00A06747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Моделирование основных сценариев</w:t>
      </w:r>
      <w:r w:rsidR="00A07A2B">
        <w:rPr>
          <w:rFonts w:ascii="Times New Roman" w:hAnsi="Times New Roman" w:cs="Times New Roman"/>
          <w:b/>
          <w:sz w:val="24"/>
        </w:rPr>
        <w:t xml:space="preserve"> </w:t>
      </w:r>
    </w:p>
    <w:p w14:paraId="16AF1127" w14:textId="6C28241B" w:rsidR="00A07A2B" w:rsidRDefault="00A07A2B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64F85702" w14:textId="77777777" w:rsidR="00A07A2B" w:rsidRDefault="00A07A2B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Для моделирования основных сценариев системы был использован </w:t>
      </w:r>
      <w:r>
        <w:rPr>
          <w:rFonts w:ascii="Times New Roman" w:hAnsi="Times New Roman" w:cs="Times New Roman"/>
          <w:sz w:val="24"/>
          <w:lang w:val="en-US"/>
        </w:rPr>
        <w:t>Microsoft</w:t>
      </w:r>
      <w:r w:rsidRPr="00E177BD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Visio</w:t>
      </w:r>
      <w:r w:rsidRPr="00E177BD">
        <w:rPr>
          <w:rFonts w:ascii="Times New Roman" w:hAnsi="Times New Roman" w:cs="Times New Roman"/>
          <w:sz w:val="24"/>
        </w:rPr>
        <w:t xml:space="preserve"> 2019 </w:t>
      </w:r>
      <w:r>
        <w:rPr>
          <w:rFonts w:ascii="Times New Roman" w:hAnsi="Times New Roman" w:cs="Times New Roman"/>
          <w:sz w:val="24"/>
        </w:rPr>
        <w:t xml:space="preserve">и стандартные нотации </w:t>
      </w:r>
      <w:r>
        <w:rPr>
          <w:rFonts w:ascii="Times New Roman" w:hAnsi="Times New Roman" w:cs="Times New Roman"/>
          <w:sz w:val="24"/>
          <w:lang w:val="en-US"/>
        </w:rPr>
        <w:t>IDEF</w:t>
      </w:r>
      <w:r w:rsidRPr="00E177BD">
        <w:rPr>
          <w:rFonts w:ascii="Times New Roman" w:hAnsi="Times New Roman" w:cs="Times New Roman"/>
          <w:sz w:val="24"/>
        </w:rPr>
        <w:t xml:space="preserve">0 </w:t>
      </w:r>
      <w:r>
        <w:rPr>
          <w:rFonts w:ascii="Times New Roman" w:hAnsi="Times New Roman" w:cs="Times New Roman"/>
          <w:sz w:val="24"/>
        </w:rPr>
        <w:t xml:space="preserve">и </w:t>
      </w:r>
      <w:r>
        <w:rPr>
          <w:rFonts w:ascii="Times New Roman" w:hAnsi="Times New Roman" w:cs="Times New Roman"/>
          <w:sz w:val="24"/>
          <w:lang w:val="en-US"/>
        </w:rPr>
        <w:t>UML</w:t>
      </w:r>
      <w:r>
        <w:rPr>
          <w:rFonts w:ascii="Times New Roman" w:hAnsi="Times New Roman" w:cs="Times New Roman"/>
          <w:sz w:val="24"/>
        </w:rPr>
        <w:t>.</w:t>
      </w:r>
    </w:p>
    <w:p w14:paraId="262EE4B5" w14:textId="77777777" w:rsidR="00A07A2B" w:rsidRDefault="00A07A2B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177BD">
        <w:rPr>
          <w:rFonts w:ascii="Times New Roman" w:hAnsi="Times New Roman" w:cs="Times New Roman"/>
          <w:sz w:val="24"/>
        </w:rPr>
        <w:t>Для того, чтобы визуализировать назначение системы, ее основную функцию, взаимодействие с внешней средой и описать ее границы была построена контекстная диаграмма в нотации IDEF0 (рис. 2.</w:t>
      </w:r>
      <w:r>
        <w:rPr>
          <w:rFonts w:ascii="Times New Roman" w:hAnsi="Times New Roman" w:cs="Times New Roman"/>
          <w:sz w:val="24"/>
        </w:rPr>
        <w:t>2.1</w:t>
      </w:r>
      <w:r w:rsidRPr="00E177BD">
        <w:rPr>
          <w:rFonts w:ascii="Times New Roman" w:hAnsi="Times New Roman" w:cs="Times New Roman"/>
          <w:sz w:val="24"/>
        </w:rPr>
        <w:t>)</w:t>
      </w:r>
      <w:r>
        <w:rPr>
          <w:rFonts w:ascii="Times New Roman" w:hAnsi="Times New Roman" w:cs="Times New Roman"/>
          <w:sz w:val="24"/>
        </w:rPr>
        <w:t>:</w:t>
      </w:r>
    </w:p>
    <w:p w14:paraId="7008CCB1" w14:textId="77777777" w:rsidR="00A07A2B" w:rsidRPr="00A928EF" w:rsidRDefault="00A07A2B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4"/>
        </w:rPr>
      </w:pPr>
      <w:r w:rsidRPr="00A928EF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1F9756E5" wp14:editId="0BED56FA">
            <wp:extent cx="4792980" cy="2632425"/>
            <wp:effectExtent l="0" t="0" r="762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805445" cy="2639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A19372" w14:textId="77777777" w:rsidR="00A07A2B" w:rsidRPr="00AC3D5A" w:rsidRDefault="00A07A2B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i/>
          <w:sz w:val="24"/>
        </w:rPr>
      </w:pPr>
      <w:r w:rsidRPr="00AC3D5A">
        <w:rPr>
          <w:rFonts w:ascii="Times New Roman" w:hAnsi="Times New Roman" w:cs="Times New Roman"/>
          <w:i/>
          <w:sz w:val="24"/>
        </w:rPr>
        <w:t>Рис. 2.2</w:t>
      </w:r>
      <w:r>
        <w:rPr>
          <w:rFonts w:ascii="Times New Roman" w:hAnsi="Times New Roman" w:cs="Times New Roman"/>
          <w:i/>
          <w:sz w:val="24"/>
        </w:rPr>
        <w:t>.1</w:t>
      </w:r>
      <w:r w:rsidRPr="00AC3D5A">
        <w:rPr>
          <w:rFonts w:ascii="Times New Roman" w:hAnsi="Times New Roman" w:cs="Times New Roman"/>
          <w:i/>
          <w:sz w:val="24"/>
        </w:rPr>
        <w:t xml:space="preserve"> – Контекстная диаграмма</w:t>
      </w:r>
    </w:p>
    <w:p w14:paraId="4974D4CB" w14:textId="77777777" w:rsidR="0013590E" w:rsidRDefault="0013590E" w:rsidP="0013590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</w:rPr>
      </w:pPr>
    </w:p>
    <w:p w14:paraId="7DA23AAD" w14:textId="01057562" w:rsidR="00A07A2B" w:rsidRDefault="00A07A2B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ля контекстной диаграммы составлено описание интерфейсных дуг процесса в виде таблицы (табл. 2.1):</w:t>
      </w:r>
    </w:p>
    <w:p w14:paraId="53B1FCE0" w14:textId="77777777" w:rsidR="00A07A2B" w:rsidRDefault="00A07A2B" w:rsidP="0013590E">
      <w:pPr>
        <w:pStyle w:val="a3"/>
        <w:spacing w:after="0" w:line="240" w:lineRule="auto"/>
        <w:ind w:left="0" w:firstLine="709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2.1</w:t>
      </w:r>
    </w:p>
    <w:p w14:paraId="6E3F0B4B" w14:textId="77777777" w:rsidR="00A07A2B" w:rsidRDefault="00A07A2B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ловарь интерфейсных дуг процесс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A07A2B" w14:paraId="78C9BDC1" w14:textId="77777777" w:rsidTr="00A07A2B">
        <w:trPr>
          <w:trHeight w:val="381"/>
        </w:trPr>
        <w:tc>
          <w:tcPr>
            <w:tcW w:w="4672" w:type="dxa"/>
          </w:tcPr>
          <w:p w14:paraId="03A127FF" w14:textId="77777777" w:rsidR="00A07A2B" w:rsidRPr="00E177BD" w:rsidRDefault="00A07A2B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 w:rsidRPr="00E177BD">
              <w:rPr>
                <w:rFonts w:ascii="Times New Roman" w:hAnsi="Times New Roman" w:cs="Times New Roman"/>
                <w:sz w:val="24"/>
              </w:rPr>
              <w:t>Имя</w:t>
            </w:r>
          </w:p>
        </w:tc>
        <w:tc>
          <w:tcPr>
            <w:tcW w:w="4673" w:type="dxa"/>
          </w:tcPr>
          <w:p w14:paraId="58881CE7" w14:textId="77777777" w:rsidR="00A07A2B" w:rsidRPr="00E177BD" w:rsidRDefault="00A07A2B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 w:rsidRPr="00E177BD">
              <w:rPr>
                <w:rFonts w:ascii="Times New Roman" w:hAnsi="Times New Roman" w:cs="Times New Roman"/>
                <w:sz w:val="24"/>
              </w:rPr>
              <w:t>Описание</w:t>
            </w:r>
          </w:p>
        </w:tc>
      </w:tr>
      <w:tr w:rsidR="00A07A2B" w14:paraId="436694B2" w14:textId="77777777" w:rsidTr="00A07A2B">
        <w:trPr>
          <w:trHeight w:val="291"/>
        </w:trPr>
        <w:tc>
          <w:tcPr>
            <w:tcW w:w="4672" w:type="dxa"/>
          </w:tcPr>
          <w:p w14:paraId="6E818E45" w14:textId="77777777" w:rsidR="00A07A2B" w:rsidRDefault="00A07A2B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4673" w:type="dxa"/>
          </w:tcPr>
          <w:p w14:paraId="7B3BE253" w14:textId="77777777" w:rsidR="00A07A2B" w:rsidRDefault="00A07A2B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</w:tr>
      <w:tr w:rsidR="00A07A2B" w14:paraId="45AFAD40" w14:textId="77777777" w:rsidTr="00A07A2B">
        <w:tc>
          <w:tcPr>
            <w:tcW w:w="4672" w:type="dxa"/>
          </w:tcPr>
          <w:p w14:paraId="516344F5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ходящие документы</w:t>
            </w:r>
          </w:p>
        </w:tc>
        <w:tc>
          <w:tcPr>
            <w:tcW w:w="4673" w:type="dxa"/>
          </w:tcPr>
          <w:p w14:paraId="6859521A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 Документы, передаваемые</w:t>
            </w:r>
            <w:r w:rsidRPr="00192176">
              <w:rPr>
                <w:rFonts w:ascii="Times New Roman" w:hAnsi="Times New Roman" w:cs="Times New Roman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</w:rPr>
              <w:t>поставщиком работнику для исполнения</w:t>
            </w:r>
          </w:p>
        </w:tc>
      </w:tr>
      <w:tr w:rsidR="00A07A2B" w14:paraId="181D536E" w14:textId="77777777" w:rsidTr="00A07A2B">
        <w:tc>
          <w:tcPr>
            <w:tcW w:w="4672" w:type="dxa"/>
          </w:tcPr>
          <w:p w14:paraId="7F96491D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Работник</w:t>
            </w:r>
          </w:p>
        </w:tc>
        <w:tc>
          <w:tcPr>
            <w:tcW w:w="4673" w:type="dxa"/>
          </w:tcPr>
          <w:p w14:paraId="437FC7B5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от, кто может получать и изменять документацию</w:t>
            </w:r>
          </w:p>
        </w:tc>
      </w:tr>
      <w:tr w:rsidR="00A07A2B" w14:paraId="62A45AB7" w14:textId="77777777" w:rsidTr="00A07A2B">
        <w:tc>
          <w:tcPr>
            <w:tcW w:w="4672" w:type="dxa"/>
          </w:tcPr>
          <w:p w14:paraId="38167349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ставщик</w:t>
            </w:r>
          </w:p>
        </w:tc>
        <w:tc>
          <w:tcPr>
            <w:tcW w:w="4673" w:type="dxa"/>
          </w:tcPr>
          <w:p w14:paraId="50518691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от, кто может отправлять и изменять документацию</w:t>
            </w:r>
          </w:p>
        </w:tc>
      </w:tr>
      <w:tr w:rsidR="00A07A2B" w14:paraId="436ED9AC" w14:textId="77777777" w:rsidTr="00A07A2B">
        <w:tc>
          <w:tcPr>
            <w:tcW w:w="4672" w:type="dxa"/>
          </w:tcPr>
          <w:p w14:paraId="563909DA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правленные в архив документы</w:t>
            </w:r>
          </w:p>
        </w:tc>
        <w:tc>
          <w:tcPr>
            <w:tcW w:w="4673" w:type="dxa"/>
          </w:tcPr>
          <w:p w14:paraId="653BD532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окументы, отправленные в архив, сохраняются в БД</w:t>
            </w:r>
          </w:p>
        </w:tc>
      </w:tr>
      <w:tr w:rsidR="00A07A2B" w14:paraId="4DAB3906" w14:textId="77777777" w:rsidTr="00A07A2B">
        <w:tc>
          <w:tcPr>
            <w:tcW w:w="4672" w:type="dxa"/>
          </w:tcPr>
          <w:p w14:paraId="0EA174A7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сходящие документы</w:t>
            </w:r>
          </w:p>
        </w:tc>
        <w:tc>
          <w:tcPr>
            <w:tcW w:w="4673" w:type="dxa"/>
          </w:tcPr>
          <w:p w14:paraId="6304E3FC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окументы, получаемые работником, отправленные поставщиком</w:t>
            </w:r>
          </w:p>
        </w:tc>
      </w:tr>
      <w:tr w:rsidR="00A07A2B" w14:paraId="40D02CB0" w14:textId="77777777" w:rsidTr="00A07A2B">
        <w:tc>
          <w:tcPr>
            <w:tcW w:w="4672" w:type="dxa"/>
          </w:tcPr>
          <w:p w14:paraId="3CB78C66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Руководство пользователя</w:t>
            </w:r>
          </w:p>
        </w:tc>
        <w:tc>
          <w:tcPr>
            <w:tcW w:w="4673" w:type="dxa"/>
          </w:tcPr>
          <w:p w14:paraId="6891EA23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окумент, описывающий порядок эксплуатации программного продукта</w:t>
            </w:r>
          </w:p>
        </w:tc>
      </w:tr>
      <w:tr w:rsidR="00A07A2B" w14:paraId="582A8171" w14:textId="77777777" w:rsidTr="00A07A2B">
        <w:tc>
          <w:tcPr>
            <w:tcW w:w="4672" w:type="dxa"/>
          </w:tcPr>
          <w:p w14:paraId="0D4F2BF7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нутренние регламенты</w:t>
            </w:r>
          </w:p>
        </w:tc>
        <w:tc>
          <w:tcPr>
            <w:tcW w:w="4673" w:type="dxa"/>
          </w:tcPr>
          <w:p w14:paraId="315655E8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нутренние документы предприятия с перечнем обязанности работника, поставщика и администратора</w:t>
            </w:r>
          </w:p>
        </w:tc>
      </w:tr>
    </w:tbl>
    <w:p w14:paraId="71B4B5EC" w14:textId="77777777" w:rsidR="00A07A2B" w:rsidRDefault="00A07A2B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4"/>
        </w:rPr>
      </w:pPr>
    </w:p>
    <w:p w14:paraId="3CB411D3" w14:textId="77777777" w:rsidR="00A07A2B" w:rsidRDefault="00A07A2B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На основе контекстной диаграммы была построена диаграмма декомпозиции (рис. 2.2.2), на которой можно подробно увидеть выполняемые функции:</w:t>
      </w:r>
    </w:p>
    <w:p w14:paraId="631CA57D" w14:textId="77777777" w:rsidR="00A07A2B" w:rsidRPr="00A928EF" w:rsidRDefault="00A07A2B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4"/>
        </w:rPr>
      </w:pPr>
      <w:r w:rsidRPr="00A928EF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2B2E68BF" wp14:editId="5A690D70">
            <wp:extent cx="5116773" cy="3679372"/>
            <wp:effectExtent l="0" t="0" r="8255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137199" cy="3694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05A472" w14:textId="77777777" w:rsidR="00A07A2B" w:rsidRPr="00AC3D5A" w:rsidRDefault="00A07A2B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i/>
          <w:sz w:val="24"/>
        </w:rPr>
      </w:pPr>
      <w:r w:rsidRPr="00AC3D5A">
        <w:rPr>
          <w:rFonts w:ascii="Times New Roman" w:hAnsi="Times New Roman" w:cs="Times New Roman"/>
          <w:i/>
          <w:sz w:val="24"/>
        </w:rPr>
        <w:t>Рис. 2.</w:t>
      </w:r>
      <w:r>
        <w:rPr>
          <w:rFonts w:ascii="Times New Roman" w:hAnsi="Times New Roman" w:cs="Times New Roman"/>
          <w:i/>
          <w:sz w:val="24"/>
        </w:rPr>
        <w:t>2.2</w:t>
      </w:r>
      <w:r w:rsidRPr="00AC3D5A">
        <w:rPr>
          <w:rFonts w:ascii="Times New Roman" w:hAnsi="Times New Roman" w:cs="Times New Roman"/>
          <w:i/>
          <w:sz w:val="24"/>
        </w:rPr>
        <w:t xml:space="preserve"> – Диаграмма декомпозиции</w:t>
      </w:r>
    </w:p>
    <w:p w14:paraId="3C8282CE" w14:textId="77777777" w:rsidR="00A07A2B" w:rsidRDefault="00A07A2B" w:rsidP="0013590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</w:rPr>
      </w:pPr>
    </w:p>
    <w:p w14:paraId="75E0E70F" w14:textId="77777777" w:rsidR="00A07A2B" w:rsidRDefault="00A07A2B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ля описания работы диаграммы декомпозиции составлена таблица (табл. 2.2):</w:t>
      </w:r>
    </w:p>
    <w:p w14:paraId="500D1C90" w14:textId="77777777" w:rsidR="00A07A2B" w:rsidRDefault="00A07A2B" w:rsidP="0013590E">
      <w:pPr>
        <w:pStyle w:val="a3"/>
        <w:spacing w:after="0" w:line="240" w:lineRule="auto"/>
        <w:ind w:left="0" w:firstLine="709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2.2</w:t>
      </w:r>
    </w:p>
    <w:p w14:paraId="220DB2BB" w14:textId="77777777" w:rsidR="00A07A2B" w:rsidRDefault="00A07A2B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писание работы диаграммы декомпозици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A07A2B" w14:paraId="3CCB78DF" w14:textId="77777777" w:rsidTr="00A07A2B">
        <w:tc>
          <w:tcPr>
            <w:tcW w:w="4672" w:type="dxa"/>
          </w:tcPr>
          <w:p w14:paraId="028E716D" w14:textId="77777777" w:rsidR="00A07A2B" w:rsidRDefault="00A07A2B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мя работы</w:t>
            </w:r>
          </w:p>
        </w:tc>
        <w:tc>
          <w:tcPr>
            <w:tcW w:w="4673" w:type="dxa"/>
          </w:tcPr>
          <w:p w14:paraId="2DA20CA2" w14:textId="77777777" w:rsidR="00A07A2B" w:rsidRDefault="00A07A2B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пределение</w:t>
            </w:r>
          </w:p>
        </w:tc>
      </w:tr>
      <w:tr w:rsidR="00A07A2B" w14:paraId="27B0F527" w14:textId="77777777" w:rsidTr="00A07A2B">
        <w:tc>
          <w:tcPr>
            <w:tcW w:w="4672" w:type="dxa"/>
          </w:tcPr>
          <w:p w14:paraId="64E8E192" w14:textId="77777777" w:rsidR="00A07A2B" w:rsidRDefault="00A07A2B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4673" w:type="dxa"/>
          </w:tcPr>
          <w:p w14:paraId="552280B8" w14:textId="77777777" w:rsidR="00A07A2B" w:rsidRDefault="00A07A2B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</w:tr>
      <w:tr w:rsidR="00A07A2B" w14:paraId="1276F9EF" w14:textId="77777777" w:rsidTr="00A07A2B">
        <w:tc>
          <w:tcPr>
            <w:tcW w:w="4672" w:type="dxa"/>
          </w:tcPr>
          <w:p w14:paraId="4AB998A2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чёт входящих документов</w:t>
            </w:r>
          </w:p>
        </w:tc>
        <w:tc>
          <w:tcPr>
            <w:tcW w:w="4673" w:type="dxa"/>
          </w:tcPr>
          <w:p w14:paraId="4D2152EC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едётся учёт всех входящих документов. Сохраняются в БД</w:t>
            </w:r>
          </w:p>
        </w:tc>
      </w:tr>
      <w:tr w:rsidR="00A07A2B" w14:paraId="0B7C26DE" w14:textId="77777777" w:rsidTr="00A07A2B">
        <w:tc>
          <w:tcPr>
            <w:tcW w:w="4672" w:type="dxa"/>
          </w:tcPr>
          <w:p w14:paraId="795F0343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чёт исходящих документов</w:t>
            </w:r>
          </w:p>
        </w:tc>
        <w:tc>
          <w:tcPr>
            <w:tcW w:w="4673" w:type="dxa"/>
          </w:tcPr>
          <w:p w14:paraId="4D0D1F72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едётся учёт всех исходящих документов. Сохраняются в БД</w:t>
            </w:r>
          </w:p>
        </w:tc>
      </w:tr>
      <w:tr w:rsidR="00A07A2B" w14:paraId="1920600D" w14:textId="77777777" w:rsidTr="00A07A2B">
        <w:tc>
          <w:tcPr>
            <w:tcW w:w="4672" w:type="dxa"/>
          </w:tcPr>
          <w:p w14:paraId="34EBCCF2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обавление в архив</w:t>
            </w:r>
          </w:p>
        </w:tc>
        <w:tc>
          <w:tcPr>
            <w:tcW w:w="4673" w:type="dxa"/>
          </w:tcPr>
          <w:p w14:paraId="55221F87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овершается добавление в общий архив всех документов с сохранением в БД</w:t>
            </w:r>
          </w:p>
        </w:tc>
      </w:tr>
    </w:tbl>
    <w:p w14:paraId="0A119CAE" w14:textId="77777777" w:rsidR="00A07A2B" w:rsidRDefault="00A07A2B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4"/>
        </w:rPr>
      </w:pPr>
    </w:p>
    <w:p w14:paraId="60B47D66" w14:textId="77777777" w:rsidR="00A07A2B" w:rsidRDefault="00A07A2B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Далее с помощью диаграммы декомпозиции были разработаны ещё 2 диаграммы: диаграмма 1 и диаграмма 2 (рис. 2.2.3, рис. 2.2.4): </w:t>
      </w:r>
    </w:p>
    <w:p w14:paraId="073BA91F" w14:textId="77777777" w:rsidR="00A07A2B" w:rsidRPr="00A928EF" w:rsidRDefault="00A07A2B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4"/>
        </w:rPr>
      </w:pPr>
      <w:r w:rsidRPr="00A928EF">
        <w:rPr>
          <w:rFonts w:ascii="Times New Roman" w:hAnsi="Times New Roman" w:cs="Times New Roman"/>
          <w:noProof/>
          <w:sz w:val="24"/>
        </w:rPr>
        <w:lastRenderedPageBreak/>
        <w:drawing>
          <wp:inline distT="0" distB="0" distL="0" distR="0" wp14:anchorId="629F07E3" wp14:editId="0BBC5F8A">
            <wp:extent cx="5459939" cy="4060372"/>
            <wp:effectExtent l="0" t="0" r="762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515175" cy="41014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D3AF6E" w14:textId="77777777" w:rsidR="00A07A2B" w:rsidRDefault="00A07A2B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i/>
          <w:sz w:val="24"/>
        </w:rPr>
      </w:pPr>
      <w:r w:rsidRPr="00476850">
        <w:rPr>
          <w:rFonts w:ascii="Times New Roman" w:hAnsi="Times New Roman" w:cs="Times New Roman"/>
          <w:i/>
          <w:sz w:val="24"/>
        </w:rPr>
        <w:t>Рис. 2.</w:t>
      </w:r>
      <w:r>
        <w:rPr>
          <w:rFonts w:ascii="Times New Roman" w:hAnsi="Times New Roman" w:cs="Times New Roman"/>
          <w:i/>
          <w:sz w:val="24"/>
        </w:rPr>
        <w:t>2.3</w:t>
      </w:r>
      <w:r w:rsidRPr="00476850">
        <w:rPr>
          <w:rFonts w:ascii="Times New Roman" w:hAnsi="Times New Roman" w:cs="Times New Roman"/>
          <w:i/>
          <w:sz w:val="24"/>
        </w:rPr>
        <w:t xml:space="preserve"> – Диаграмма 1</w:t>
      </w:r>
    </w:p>
    <w:p w14:paraId="51FDC608" w14:textId="77777777" w:rsidR="00A07A2B" w:rsidRDefault="00A07A2B" w:rsidP="0013590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</w:rPr>
      </w:pPr>
    </w:p>
    <w:p w14:paraId="0FA30E28" w14:textId="77777777" w:rsidR="00A07A2B" w:rsidRDefault="00A07A2B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ля описания работы диаграммы 1 составлена таблица (табл. 2.3):</w:t>
      </w:r>
    </w:p>
    <w:p w14:paraId="7D62C18F" w14:textId="77777777" w:rsidR="00A07A2B" w:rsidRDefault="00A07A2B" w:rsidP="0013590E">
      <w:pPr>
        <w:pStyle w:val="a3"/>
        <w:spacing w:after="0" w:line="240" w:lineRule="auto"/>
        <w:ind w:left="0" w:firstLine="709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2.3</w:t>
      </w:r>
    </w:p>
    <w:p w14:paraId="50A89185" w14:textId="77777777" w:rsidR="00A07A2B" w:rsidRDefault="00A07A2B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писание работы диаграммы 1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A07A2B" w14:paraId="33AA0CBF" w14:textId="77777777" w:rsidTr="00A07A2B">
        <w:tc>
          <w:tcPr>
            <w:tcW w:w="4672" w:type="dxa"/>
          </w:tcPr>
          <w:p w14:paraId="6DE37DD8" w14:textId="77777777" w:rsidR="00A07A2B" w:rsidRDefault="00A07A2B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мя работы</w:t>
            </w:r>
          </w:p>
        </w:tc>
        <w:tc>
          <w:tcPr>
            <w:tcW w:w="4673" w:type="dxa"/>
          </w:tcPr>
          <w:p w14:paraId="4B5FC233" w14:textId="77777777" w:rsidR="00A07A2B" w:rsidRDefault="00A07A2B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пределение</w:t>
            </w:r>
          </w:p>
        </w:tc>
      </w:tr>
      <w:tr w:rsidR="00A07A2B" w14:paraId="4117BC97" w14:textId="77777777" w:rsidTr="00A07A2B">
        <w:tc>
          <w:tcPr>
            <w:tcW w:w="4672" w:type="dxa"/>
          </w:tcPr>
          <w:p w14:paraId="1DB7DCA5" w14:textId="77777777" w:rsidR="00A07A2B" w:rsidRDefault="00A07A2B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4673" w:type="dxa"/>
          </w:tcPr>
          <w:p w14:paraId="319876F1" w14:textId="77777777" w:rsidR="00A07A2B" w:rsidRDefault="00A07A2B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</w:tr>
      <w:tr w:rsidR="00A07A2B" w14:paraId="081AD371" w14:textId="77777777" w:rsidTr="00A07A2B">
        <w:tc>
          <w:tcPr>
            <w:tcW w:w="4672" w:type="dxa"/>
          </w:tcPr>
          <w:p w14:paraId="46AAB9CF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иём документа</w:t>
            </w:r>
          </w:p>
        </w:tc>
        <w:tc>
          <w:tcPr>
            <w:tcW w:w="4673" w:type="dxa"/>
          </w:tcPr>
          <w:p w14:paraId="1EA70295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На странице профиля во вкладке «Архив» появляется документ </w:t>
            </w:r>
          </w:p>
        </w:tc>
      </w:tr>
      <w:tr w:rsidR="00A07A2B" w14:paraId="4DA7ABE3" w14:textId="77777777" w:rsidTr="00A07A2B">
        <w:tc>
          <w:tcPr>
            <w:tcW w:w="4672" w:type="dxa"/>
          </w:tcPr>
          <w:p w14:paraId="082E4A34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Регистрация документа</w:t>
            </w:r>
          </w:p>
        </w:tc>
        <w:tc>
          <w:tcPr>
            <w:tcW w:w="4673" w:type="dxa"/>
          </w:tcPr>
          <w:p w14:paraId="72E1708C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окумент вносится в базу данных</w:t>
            </w:r>
          </w:p>
        </w:tc>
      </w:tr>
      <w:tr w:rsidR="00A07A2B" w14:paraId="171C58ED" w14:textId="77777777" w:rsidTr="00A07A2B">
        <w:tc>
          <w:tcPr>
            <w:tcW w:w="4672" w:type="dxa"/>
          </w:tcPr>
          <w:p w14:paraId="3479F536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осмотр документа</w:t>
            </w:r>
          </w:p>
        </w:tc>
        <w:tc>
          <w:tcPr>
            <w:tcW w:w="4673" w:type="dxa"/>
          </w:tcPr>
          <w:p w14:paraId="45C0F8FA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льзователь просматривает документ</w:t>
            </w:r>
          </w:p>
        </w:tc>
      </w:tr>
    </w:tbl>
    <w:p w14:paraId="358C483A" w14:textId="77777777" w:rsidR="00A07A2B" w:rsidRDefault="00A07A2B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i/>
          <w:sz w:val="24"/>
        </w:rPr>
      </w:pPr>
    </w:p>
    <w:p w14:paraId="61BBA186" w14:textId="77777777" w:rsidR="00A07A2B" w:rsidRPr="008E4547" w:rsidRDefault="00A07A2B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i/>
          <w:sz w:val="24"/>
        </w:rPr>
      </w:pPr>
      <w:r w:rsidRPr="008E4547">
        <w:rPr>
          <w:rFonts w:ascii="Times New Roman" w:hAnsi="Times New Roman" w:cs="Times New Roman"/>
          <w:i/>
          <w:noProof/>
          <w:sz w:val="24"/>
        </w:rPr>
        <w:lastRenderedPageBreak/>
        <w:drawing>
          <wp:inline distT="0" distB="0" distL="0" distR="0" wp14:anchorId="047314F6" wp14:editId="61E073B3">
            <wp:extent cx="5078068" cy="4027714"/>
            <wp:effectExtent l="0" t="0" r="889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116132" cy="4057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308451" w14:textId="77777777" w:rsidR="00A07A2B" w:rsidRDefault="00A07A2B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i/>
          <w:sz w:val="24"/>
        </w:rPr>
      </w:pPr>
      <w:r w:rsidRPr="00476850">
        <w:rPr>
          <w:rFonts w:ascii="Times New Roman" w:hAnsi="Times New Roman" w:cs="Times New Roman"/>
          <w:i/>
          <w:sz w:val="24"/>
        </w:rPr>
        <w:t>Рис. 2.</w:t>
      </w:r>
      <w:r>
        <w:rPr>
          <w:rFonts w:ascii="Times New Roman" w:hAnsi="Times New Roman" w:cs="Times New Roman"/>
          <w:i/>
          <w:sz w:val="24"/>
        </w:rPr>
        <w:t>2.4</w:t>
      </w:r>
      <w:r w:rsidRPr="00476850">
        <w:rPr>
          <w:rFonts w:ascii="Times New Roman" w:hAnsi="Times New Roman" w:cs="Times New Roman"/>
          <w:i/>
          <w:sz w:val="24"/>
        </w:rPr>
        <w:t xml:space="preserve"> – Диаграмма 2</w:t>
      </w:r>
    </w:p>
    <w:p w14:paraId="2BB21953" w14:textId="77777777" w:rsidR="0013590E" w:rsidRDefault="0013590E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3E51142F" w14:textId="79BB90E2" w:rsidR="00A07A2B" w:rsidRDefault="00A07A2B" w:rsidP="0013590E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ля описания работы диаграммы 2 составлена таблица (табл. 2.4):</w:t>
      </w:r>
    </w:p>
    <w:p w14:paraId="4780132F" w14:textId="77777777" w:rsidR="00A07A2B" w:rsidRDefault="00A07A2B" w:rsidP="0013590E">
      <w:pPr>
        <w:pStyle w:val="a3"/>
        <w:spacing w:after="0" w:line="240" w:lineRule="auto"/>
        <w:ind w:left="0" w:firstLine="709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2.4</w:t>
      </w:r>
    </w:p>
    <w:p w14:paraId="176CD030" w14:textId="77777777" w:rsidR="00A07A2B" w:rsidRDefault="00A07A2B" w:rsidP="0013590E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писание работы диаграммы 2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A07A2B" w14:paraId="1077E2BB" w14:textId="77777777" w:rsidTr="00A07A2B">
        <w:tc>
          <w:tcPr>
            <w:tcW w:w="4672" w:type="dxa"/>
          </w:tcPr>
          <w:p w14:paraId="447B7A4F" w14:textId="77777777" w:rsidR="00A07A2B" w:rsidRDefault="00A07A2B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мя работы</w:t>
            </w:r>
          </w:p>
        </w:tc>
        <w:tc>
          <w:tcPr>
            <w:tcW w:w="4673" w:type="dxa"/>
          </w:tcPr>
          <w:p w14:paraId="500FFD5E" w14:textId="77777777" w:rsidR="00A07A2B" w:rsidRDefault="00A07A2B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пределение</w:t>
            </w:r>
          </w:p>
        </w:tc>
      </w:tr>
      <w:tr w:rsidR="00A07A2B" w14:paraId="2B51DAE7" w14:textId="77777777" w:rsidTr="00A07A2B">
        <w:tc>
          <w:tcPr>
            <w:tcW w:w="4672" w:type="dxa"/>
          </w:tcPr>
          <w:p w14:paraId="6241E2C5" w14:textId="77777777" w:rsidR="00A07A2B" w:rsidRDefault="00A07A2B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4673" w:type="dxa"/>
          </w:tcPr>
          <w:p w14:paraId="14A57A4F" w14:textId="77777777" w:rsidR="00A07A2B" w:rsidRDefault="00A07A2B" w:rsidP="0013590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</w:tr>
      <w:tr w:rsidR="00A07A2B" w14:paraId="7FCF5D07" w14:textId="77777777" w:rsidTr="00A07A2B">
        <w:tc>
          <w:tcPr>
            <w:tcW w:w="4672" w:type="dxa"/>
          </w:tcPr>
          <w:p w14:paraId="7E479E37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оздание документа</w:t>
            </w:r>
          </w:p>
        </w:tc>
        <w:tc>
          <w:tcPr>
            <w:tcW w:w="4673" w:type="dxa"/>
          </w:tcPr>
          <w:p w14:paraId="1C8D9D11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оздаётся новый документ</w:t>
            </w:r>
          </w:p>
        </w:tc>
      </w:tr>
      <w:tr w:rsidR="00A07A2B" w14:paraId="7CBC15C1" w14:textId="77777777" w:rsidTr="00A07A2B">
        <w:tc>
          <w:tcPr>
            <w:tcW w:w="4672" w:type="dxa"/>
          </w:tcPr>
          <w:p w14:paraId="5130DD2A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Регистрация исходящего документа</w:t>
            </w:r>
          </w:p>
        </w:tc>
        <w:tc>
          <w:tcPr>
            <w:tcW w:w="4673" w:type="dxa"/>
          </w:tcPr>
          <w:p w14:paraId="5AA16567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овый документ сохраняется в базе данных</w:t>
            </w:r>
          </w:p>
        </w:tc>
      </w:tr>
      <w:tr w:rsidR="00A07A2B" w14:paraId="382C892D" w14:textId="77777777" w:rsidTr="00A07A2B">
        <w:tc>
          <w:tcPr>
            <w:tcW w:w="4672" w:type="dxa"/>
          </w:tcPr>
          <w:p w14:paraId="569B782F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правка документа</w:t>
            </w:r>
          </w:p>
        </w:tc>
        <w:tc>
          <w:tcPr>
            <w:tcW w:w="4673" w:type="dxa"/>
          </w:tcPr>
          <w:p w14:paraId="255E92A5" w14:textId="77777777" w:rsidR="00A07A2B" w:rsidRDefault="00A07A2B" w:rsidP="0013590E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Совершается отправка документа </w:t>
            </w:r>
          </w:p>
        </w:tc>
      </w:tr>
    </w:tbl>
    <w:p w14:paraId="5AFE0051" w14:textId="46D3DF02" w:rsidR="00A07A2B" w:rsidRDefault="00A07A2B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4664A47E" w14:textId="7009AA71" w:rsidR="00A07A2B" w:rsidRDefault="00A07A2B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ля визуализации жизненного цикла объекта и взаимодействия актеров информационной системы в ходе выполнения дипломного проекта были смоделированы диаграммы последовательностей (</w:t>
      </w:r>
      <w:r>
        <w:rPr>
          <w:rFonts w:ascii="Times New Roman" w:hAnsi="Times New Roman" w:cs="Times New Roman"/>
          <w:sz w:val="24"/>
          <w:lang w:val="en-US"/>
        </w:rPr>
        <w:t>UML</w:t>
      </w:r>
      <w:r>
        <w:rPr>
          <w:rFonts w:ascii="Times New Roman" w:hAnsi="Times New Roman" w:cs="Times New Roman"/>
          <w:sz w:val="24"/>
        </w:rPr>
        <w:t>-диаграммы).</w:t>
      </w:r>
    </w:p>
    <w:p w14:paraId="3DDC9874" w14:textId="39018CDA" w:rsidR="00A07A2B" w:rsidRDefault="00A07A2B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иаграмма последовательностей «Авторизация» (рис. 22)</w:t>
      </w:r>
    </w:p>
    <w:p w14:paraId="0B856083" w14:textId="6187EA57" w:rsidR="00A07A2B" w:rsidRDefault="00A07A2B" w:rsidP="0013590E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 w:rsidRPr="008B48E4">
        <w:rPr>
          <w:noProof/>
          <w:szCs w:val="24"/>
        </w:rPr>
        <w:lastRenderedPageBreak/>
        <w:drawing>
          <wp:inline distT="0" distB="0" distL="0" distR="0" wp14:anchorId="3D6B91FE" wp14:editId="357EEE47">
            <wp:extent cx="4836955" cy="3688080"/>
            <wp:effectExtent l="0" t="0" r="1905" b="762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864716" cy="37092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360690" w14:textId="32ECD167" w:rsidR="00A07A2B" w:rsidRPr="00A07A2B" w:rsidRDefault="00A07A2B" w:rsidP="0013590E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A07A2B">
        <w:rPr>
          <w:rFonts w:ascii="Times New Roman" w:hAnsi="Times New Roman" w:cs="Times New Roman"/>
          <w:i/>
          <w:sz w:val="24"/>
        </w:rPr>
        <w:t>Рис. 22 – Диаграмма последовательностей «Авторизация»</w:t>
      </w:r>
    </w:p>
    <w:p w14:paraId="422A3223" w14:textId="67D23AC2" w:rsidR="00A07A2B" w:rsidRDefault="00A07A2B" w:rsidP="0013590E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p w14:paraId="25C1DC0C" w14:textId="77777777" w:rsidR="00A07A2B" w:rsidRDefault="00A07A2B" w:rsidP="0013590E">
      <w:pPr>
        <w:pStyle w:val="aa"/>
        <w:spacing w:after="0"/>
        <w:ind w:left="142" w:right="57"/>
        <w:rPr>
          <w:szCs w:val="24"/>
        </w:rPr>
      </w:pPr>
      <w:r w:rsidRPr="00D056F6">
        <w:rPr>
          <w:szCs w:val="24"/>
        </w:rPr>
        <w:t>Диаграмма последовательностей «</w:t>
      </w:r>
      <w:r>
        <w:rPr>
          <w:szCs w:val="24"/>
        </w:rPr>
        <w:t>Регистрация</w:t>
      </w:r>
      <w:r w:rsidRPr="00D056F6">
        <w:rPr>
          <w:szCs w:val="24"/>
        </w:rPr>
        <w:t>» (рис. 2.</w:t>
      </w:r>
      <w:r>
        <w:rPr>
          <w:szCs w:val="24"/>
        </w:rPr>
        <w:t>2.10</w:t>
      </w:r>
      <w:r w:rsidRPr="00D056F6">
        <w:rPr>
          <w:szCs w:val="24"/>
        </w:rPr>
        <w:t xml:space="preserve">). На данной диаграмме отображен процесс </w:t>
      </w:r>
      <w:r>
        <w:rPr>
          <w:szCs w:val="24"/>
        </w:rPr>
        <w:t>регистрации</w:t>
      </w:r>
      <w:r w:rsidRPr="00D056F6">
        <w:rPr>
          <w:szCs w:val="24"/>
        </w:rPr>
        <w:t xml:space="preserve"> </w:t>
      </w:r>
      <w:r>
        <w:rPr>
          <w:szCs w:val="24"/>
        </w:rPr>
        <w:t>посетителя</w:t>
      </w:r>
      <w:r w:rsidRPr="00D056F6">
        <w:rPr>
          <w:szCs w:val="24"/>
        </w:rPr>
        <w:t>.</w:t>
      </w:r>
    </w:p>
    <w:p w14:paraId="19236D43" w14:textId="77777777" w:rsidR="00A07A2B" w:rsidRDefault="00A07A2B" w:rsidP="0013590E">
      <w:pPr>
        <w:pStyle w:val="aa"/>
        <w:spacing w:after="0"/>
        <w:jc w:val="center"/>
        <w:rPr>
          <w:szCs w:val="24"/>
        </w:rPr>
      </w:pPr>
      <w:r w:rsidRPr="008E4547">
        <w:rPr>
          <w:noProof/>
          <w:szCs w:val="24"/>
        </w:rPr>
        <w:drawing>
          <wp:inline distT="0" distB="0" distL="0" distR="0" wp14:anchorId="644CCB1D" wp14:editId="7118FD36">
            <wp:extent cx="5015345" cy="3824017"/>
            <wp:effectExtent l="0" t="0" r="0" b="508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/>
                    <a:srcRect l="5946" t="1662" r="1885" b="2279"/>
                    <a:stretch/>
                  </pic:blipFill>
                  <pic:spPr bwMode="auto">
                    <a:xfrm>
                      <a:off x="0" y="0"/>
                      <a:ext cx="5047979" cy="38488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F235FF4" w14:textId="77777777" w:rsidR="00A07A2B" w:rsidRPr="008B48E4" w:rsidRDefault="00A07A2B" w:rsidP="0013590E">
      <w:pPr>
        <w:pStyle w:val="aa"/>
        <w:spacing w:after="0"/>
        <w:jc w:val="center"/>
        <w:rPr>
          <w:i/>
          <w:szCs w:val="24"/>
        </w:rPr>
      </w:pPr>
      <w:r w:rsidRPr="00D056F6">
        <w:rPr>
          <w:i/>
          <w:szCs w:val="24"/>
        </w:rPr>
        <w:t>Рис. 2.</w:t>
      </w:r>
      <w:r>
        <w:rPr>
          <w:i/>
          <w:szCs w:val="24"/>
        </w:rPr>
        <w:t>2.10</w:t>
      </w:r>
      <w:r w:rsidRPr="00D056F6">
        <w:rPr>
          <w:i/>
          <w:szCs w:val="24"/>
        </w:rPr>
        <w:t xml:space="preserve"> – Диаграмма последовательностей «Регистрация»</w:t>
      </w:r>
    </w:p>
    <w:p w14:paraId="736EB8FC" w14:textId="77777777" w:rsidR="0013590E" w:rsidRDefault="0013590E" w:rsidP="0013590E">
      <w:pPr>
        <w:pStyle w:val="aa"/>
        <w:spacing w:after="0"/>
        <w:ind w:left="142" w:right="57"/>
        <w:rPr>
          <w:szCs w:val="24"/>
        </w:rPr>
      </w:pPr>
    </w:p>
    <w:p w14:paraId="0B2511D3" w14:textId="13CE7BC4" w:rsidR="00A07A2B" w:rsidRDefault="00A07A2B" w:rsidP="0013590E">
      <w:pPr>
        <w:pStyle w:val="aa"/>
        <w:spacing w:after="0"/>
        <w:ind w:left="142" w:right="57"/>
        <w:rPr>
          <w:szCs w:val="24"/>
        </w:rPr>
      </w:pPr>
      <w:r w:rsidRPr="00D056F6">
        <w:rPr>
          <w:szCs w:val="24"/>
        </w:rPr>
        <w:t>Диаграмма последовательностей «</w:t>
      </w:r>
      <w:r>
        <w:rPr>
          <w:szCs w:val="24"/>
        </w:rPr>
        <w:t>Создание документа</w:t>
      </w:r>
      <w:r w:rsidRPr="00D056F6">
        <w:rPr>
          <w:szCs w:val="24"/>
        </w:rPr>
        <w:t>» (рис. 2.</w:t>
      </w:r>
      <w:r>
        <w:rPr>
          <w:szCs w:val="24"/>
        </w:rPr>
        <w:t>2.11</w:t>
      </w:r>
      <w:r w:rsidRPr="00D056F6">
        <w:rPr>
          <w:szCs w:val="24"/>
        </w:rPr>
        <w:t xml:space="preserve">). На данной диаграмме отображен процесс создания </w:t>
      </w:r>
      <w:r>
        <w:rPr>
          <w:szCs w:val="24"/>
        </w:rPr>
        <w:t>документа работником/поставщиком</w:t>
      </w:r>
      <w:r w:rsidRPr="00D056F6">
        <w:rPr>
          <w:szCs w:val="24"/>
        </w:rPr>
        <w:t>.</w:t>
      </w:r>
    </w:p>
    <w:p w14:paraId="28297AA2" w14:textId="77777777" w:rsidR="00A07A2B" w:rsidRDefault="00A07A2B" w:rsidP="0013590E">
      <w:pPr>
        <w:pStyle w:val="aa"/>
        <w:spacing w:after="0"/>
        <w:jc w:val="center"/>
        <w:rPr>
          <w:szCs w:val="24"/>
        </w:rPr>
      </w:pPr>
      <w:r w:rsidRPr="008B48E4">
        <w:rPr>
          <w:noProof/>
          <w:szCs w:val="24"/>
        </w:rPr>
        <w:lastRenderedPageBreak/>
        <w:drawing>
          <wp:inline distT="0" distB="0" distL="0" distR="0" wp14:anchorId="66B6ED1C" wp14:editId="12B34BFA">
            <wp:extent cx="4468091" cy="3278352"/>
            <wp:effectExtent l="0" t="0" r="889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489989" cy="32944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526E6B" w14:textId="77777777" w:rsidR="00A07A2B" w:rsidRPr="00D056F6" w:rsidRDefault="00A07A2B" w:rsidP="0013590E">
      <w:pPr>
        <w:pStyle w:val="aa"/>
        <w:spacing w:after="0"/>
        <w:jc w:val="center"/>
        <w:rPr>
          <w:i/>
          <w:szCs w:val="24"/>
        </w:rPr>
      </w:pPr>
      <w:r w:rsidRPr="00D056F6">
        <w:rPr>
          <w:i/>
          <w:szCs w:val="24"/>
        </w:rPr>
        <w:t>Рис. 2.</w:t>
      </w:r>
      <w:r>
        <w:rPr>
          <w:i/>
          <w:szCs w:val="24"/>
        </w:rPr>
        <w:t>2.</w:t>
      </w:r>
      <w:r w:rsidRPr="00D056F6">
        <w:rPr>
          <w:i/>
          <w:szCs w:val="24"/>
        </w:rPr>
        <w:t>1</w:t>
      </w:r>
      <w:r>
        <w:rPr>
          <w:i/>
          <w:szCs w:val="24"/>
        </w:rPr>
        <w:t>1</w:t>
      </w:r>
      <w:r w:rsidRPr="00D056F6">
        <w:rPr>
          <w:i/>
          <w:szCs w:val="24"/>
        </w:rPr>
        <w:t xml:space="preserve"> – Диаграмма последовательностей «Создание документа»</w:t>
      </w:r>
    </w:p>
    <w:p w14:paraId="261B8C9A" w14:textId="77777777" w:rsidR="0013590E" w:rsidRDefault="0013590E" w:rsidP="0013590E">
      <w:pPr>
        <w:pStyle w:val="aa"/>
        <w:spacing w:after="0"/>
      </w:pPr>
    </w:p>
    <w:p w14:paraId="2762E959" w14:textId="72C7B4F3" w:rsidR="00A07A2B" w:rsidRDefault="00A07A2B" w:rsidP="0013590E">
      <w:pPr>
        <w:pStyle w:val="aa"/>
        <w:spacing w:after="0"/>
        <w:ind w:left="142" w:right="57"/>
      </w:pPr>
      <w:r>
        <w:t xml:space="preserve">Следующие диаграммы, построенные в рамках дипломного проекта, – диаграммы деятельности (активности). </w:t>
      </w:r>
    </w:p>
    <w:p w14:paraId="189EB315" w14:textId="77777777" w:rsidR="00A07A2B" w:rsidRDefault="00A07A2B" w:rsidP="0013590E">
      <w:pPr>
        <w:pStyle w:val="aa"/>
        <w:spacing w:after="0"/>
        <w:ind w:left="142" w:right="57"/>
      </w:pPr>
      <w:r>
        <w:t xml:space="preserve">Для разрабатываемого программного продукта были построены пять диаграмм деятельности для событий «Регистрация», «Авторизация», «Удаление работника», «Создание документа» и «Удаление поставщика». </w:t>
      </w:r>
    </w:p>
    <w:p w14:paraId="1B48E581" w14:textId="77777777" w:rsidR="00A07A2B" w:rsidRDefault="00A07A2B" w:rsidP="0013590E">
      <w:pPr>
        <w:pStyle w:val="aa"/>
        <w:spacing w:after="0"/>
        <w:ind w:left="142" w:right="57"/>
        <w:rPr>
          <w:szCs w:val="24"/>
        </w:rPr>
      </w:pPr>
      <w:r>
        <w:rPr>
          <w:szCs w:val="24"/>
        </w:rPr>
        <w:t>Диаграмма деятельности для события «Регистрация» (рис. 2.2.12):</w:t>
      </w:r>
    </w:p>
    <w:p w14:paraId="5699342B" w14:textId="77777777" w:rsidR="00A07A2B" w:rsidRPr="008B48E4" w:rsidRDefault="00A07A2B" w:rsidP="0013590E">
      <w:pPr>
        <w:pStyle w:val="aa"/>
        <w:spacing w:after="0"/>
        <w:jc w:val="center"/>
        <w:rPr>
          <w:szCs w:val="24"/>
          <w:lang w:val="en-US"/>
        </w:rPr>
      </w:pPr>
      <w:r>
        <w:object w:dxaOrig="11569" w:dyaOrig="16837" w14:anchorId="6B03175F">
          <v:shape id="_x0000_i1026" type="#_x0000_t75" style="width:5in;height:411pt" o:ole="">
            <v:imagedata r:id="rId29" o:title="" cropbottom="10797f"/>
          </v:shape>
          <o:OLEObject Type="Embed" ProgID="Visio.Drawing.15" ShapeID="_x0000_i1026" DrawAspect="Content" ObjectID="_1739911207" r:id="rId30"/>
        </w:object>
      </w:r>
    </w:p>
    <w:p w14:paraId="4E733933" w14:textId="77777777" w:rsidR="00A07A2B" w:rsidRPr="00F9613D" w:rsidRDefault="00A07A2B" w:rsidP="0013590E">
      <w:pPr>
        <w:pStyle w:val="aa"/>
        <w:spacing w:after="0"/>
        <w:jc w:val="center"/>
        <w:rPr>
          <w:i/>
          <w:szCs w:val="24"/>
        </w:rPr>
      </w:pPr>
      <w:r w:rsidRPr="00F9613D">
        <w:rPr>
          <w:i/>
          <w:szCs w:val="24"/>
        </w:rPr>
        <w:t>Рисунок. 2.</w:t>
      </w:r>
      <w:r>
        <w:rPr>
          <w:i/>
          <w:szCs w:val="24"/>
        </w:rPr>
        <w:t>2.</w:t>
      </w:r>
      <w:r w:rsidRPr="00F9613D">
        <w:rPr>
          <w:i/>
          <w:szCs w:val="24"/>
        </w:rPr>
        <w:t>1</w:t>
      </w:r>
      <w:r>
        <w:rPr>
          <w:i/>
          <w:szCs w:val="24"/>
        </w:rPr>
        <w:t>2</w:t>
      </w:r>
      <w:r w:rsidRPr="00F9613D">
        <w:rPr>
          <w:i/>
          <w:szCs w:val="24"/>
        </w:rPr>
        <w:t xml:space="preserve"> – Диаграмма деятельности «Регистрация»</w:t>
      </w:r>
    </w:p>
    <w:p w14:paraId="2557FDBC" w14:textId="77777777" w:rsidR="0013590E" w:rsidRDefault="0013590E" w:rsidP="0013590E">
      <w:pPr>
        <w:pStyle w:val="aa"/>
        <w:spacing w:after="0"/>
        <w:ind w:left="142" w:right="57"/>
        <w:rPr>
          <w:szCs w:val="24"/>
        </w:rPr>
      </w:pPr>
    </w:p>
    <w:p w14:paraId="356642BA" w14:textId="54E30C34" w:rsidR="00A07A2B" w:rsidRDefault="00A07A2B" w:rsidP="0013590E">
      <w:pPr>
        <w:pStyle w:val="aa"/>
        <w:spacing w:after="0"/>
        <w:ind w:left="142" w:right="57"/>
        <w:rPr>
          <w:szCs w:val="24"/>
        </w:rPr>
      </w:pPr>
      <w:r>
        <w:rPr>
          <w:szCs w:val="24"/>
        </w:rPr>
        <w:t>Здесь видно, что при вводе некорректных персональных данных регистрация посетителя не происходит. При корректных персональных данных происходит добавление пользователя в БД и открывается страница авторизации с сообщением об успешной регистрации.</w:t>
      </w:r>
    </w:p>
    <w:p w14:paraId="2F1AB44F" w14:textId="77777777" w:rsidR="00A07A2B" w:rsidRDefault="00A07A2B" w:rsidP="0013590E">
      <w:pPr>
        <w:pStyle w:val="aa"/>
        <w:spacing w:after="0"/>
        <w:ind w:left="142" w:right="57"/>
        <w:rPr>
          <w:szCs w:val="24"/>
        </w:rPr>
      </w:pPr>
      <w:r>
        <w:rPr>
          <w:szCs w:val="24"/>
        </w:rPr>
        <w:t>Следующая диаграмма деятельности для события «Авторизация» (рис. 2.2.13):</w:t>
      </w:r>
    </w:p>
    <w:p w14:paraId="2E841344" w14:textId="77777777" w:rsidR="00A07A2B" w:rsidRDefault="00A07A2B" w:rsidP="0013590E">
      <w:pPr>
        <w:pStyle w:val="aa"/>
        <w:spacing w:after="0"/>
        <w:jc w:val="center"/>
        <w:rPr>
          <w:szCs w:val="24"/>
        </w:rPr>
      </w:pPr>
      <w:r>
        <w:object w:dxaOrig="12204" w:dyaOrig="12097" w14:anchorId="70A498E9">
          <v:shape id="_x0000_i1027" type="#_x0000_t75" style="width:6in;height:426pt" o:ole="">
            <v:imagedata r:id="rId31" o:title=""/>
          </v:shape>
          <o:OLEObject Type="Embed" ProgID="Visio.Drawing.15" ShapeID="_x0000_i1027" DrawAspect="Content" ObjectID="_1739911208" r:id="rId32"/>
        </w:object>
      </w:r>
    </w:p>
    <w:p w14:paraId="1BE3E601" w14:textId="77777777" w:rsidR="00A07A2B" w:rsidRPr="00F9613D" w:rsidRDefault="00A07A2B" w:rsidP="0013590E">
      <w:pPr>
        <w:pStyle w:val="aa"/>
        <w:spacing w:after="0"/>
        <w:jc w:val="center"/>
        <w:rPr>
          <w:i/>
          <w:szCs w:val="24"/>
        </w:rPr>
      </w:pPr>
      <w:r w:rsidRPr="00F9613D">
        <w:rPr>
          <w:i/>
          <w:szCs w:val="24"/>
        </w:rPr>
        <w:t>Рисунок 2.</w:t>
      </w:r>
      <w:r>
        <w:rPr>
          <w:i/>
          <w:szCs w:val="24"/>
        </w:rPr>
        <w:t>2.</w:t>
      </w:r>
      <w:r w:rsidRPr="00F9613D">
        <w:rPr>
          <w:i/>
          <w:szCs w:val="24"/>
        </w:rPr>
        <w:t>1</w:t>
      </w:r>
      <w:r>
        <w:rPr>
          <w:i/>
          <w:szCs w:val="24"/>
        </w:rPr>
        <w:t>3</w:t>
      </w:r>
      <w:r w:rsidRPr="00F9613D">
        <w:rPr>
          <w:i/>
          <w:szCs w:val="24"/>
        </w:rPr>
        <w:t xml:space="preserve"> – Диаграмма деятельности «Авторизация»</w:t>
      </w:r>
    </w:p>
    <w:p w14:paraId="2178A43F" w14:textId="77777777" w:rsidR="0013590E" w:rsidRDefault="0013590E" w:rsidP="0013590E">
      <w:pPr>
        <w:pStyle w:val="aa"/>
        <w:spacing w:after="0"/>
        <w:ind w:left="142" w:right="57"/>
        <w:rPr>
          <w:szCs w:val="24"/>
        </w:rPr>
      </w:pPr>
    </w:p>
    <w:p w14:paraId="10FB8716" w14:textId="54E99EA9" w:rsidR="00A07A2B" w:rsidRDefault="00A07A2B" w:rsidP="0013590E">
      <w:pPr>
        <w:pStyle w:val="aa"/>
        <w:spacing w:after="0"/>
        <w:ind w:left="142" w:right="57"/>
        <w:rPr>
          <w:szCs w:val="24"/>
        </w:rPr>
      </w:pPr>
      <w:r>
        <w:rPr>
          <w:szCs w:val="24"/>
        </w:rPr>
        <w:t>На этой диаграмме видно, что при неверном вводе данных для авторизации пользователя об этом проинформирует система, а при введение корректных данных откроется страница профиля.</w:t>
      </w:r>
    </w:p>
    <w:p w14:paraId="1C7A1EDA" w14:textId="77777777" w:rsidR="00A07A2B" w:rsidRDefault="00A07A2B" w:rsidP="0013590E">
      <w:pPr>
        <w:pStyle w:val="aa"/>
        <w:spacing w:after="0"/>
        <w:ind w:left="142" w:right="57"/>
        <w:rPr>
          <w:szCs w:val="24"/>
        </w:rPr>
      </w:pPr>
      <w:r>
        <w:rPr>
          <w:szCs w:val="24"/>
        </w:rPr>
        <w:t>Диаграмма деятельности для события «Удаление работника» (рис. 2.2.14):</w:t>
      </w:r>
    </w:p>
    <w:p w14:paraId="13FE4C18" w14:textId="77777777" w:rsidR="00A07A2B" w:rsidRDefault="00A07A2B" w:rsidP="0013590E">
      <w:pPr>
        <w:pStyle w:val="aa"/>
        <w:spacing w:after="0"/>
        <w:jc w:val="center"/>
        <w:rPr>
          <w:szCs w:val="24"/>
        </w:rPr>
      </w:pPr>
      <w:r>
        <w:object w:dxaOrig="11568" w:dyaOrig="16836" w14:anchorId="758B1728">
          <v:shape id="_x0000_i1028" type="#_x0000_t75" style="width:420pt;height:444pt" o:ole="">
            <v:imagedata r:id="rId33" o:title="" cropbottom="18296f"/>
          </v:shape>
          <o:OLEObject Type="Embed" ProgID="Visio.Drawing.15" ShapeID="_x0000_i1028" DrawAspect="Content" ObjectID="_1739911209" r:id="rId34"/>
        </w:object>
      </w:r>
    </w:p>
    <w:p w14:paraId="1DB9DF5B" w14:textId="77777777" w:rsidR="00A07A2B" w:rsidRPr="00356316" w:rsidRDefault="00A07A2B" w:rsidP="0013590E">
      <w:pPr>
        <w:pStyle w:val="aa"/>
        <w:spacing w:after="0"/>
        <w:jc w:val="center"/>
        <w:rPr>
          <w:i/>
          <w:szCs w:val="24"/>
        </w:rPr>
      </w:pPr>
      <w:r w:rsidRPr="00356316">
        <w:rPr>
          <w:i/>
          <w:szCs w:val="24"/>
        </w:rPr>
        <w:t>Рисунок 2.</w:t>
      </w:r>
      <w:r>
        <w:rPr>
          <w:i/>
          <w:szCs w:val="24"/>
        </w:rPr>
        <w:t>2.</w:t>
      </w:r>
      <w:r w:rsidRPr="00356316">
        <w:rPr>
          <w:i/>
          <w:szCs w:val="24"/>
        </w:rPr>
        <w:t>1</w:t>
      </w:r>
      <w:r>
        <w:rPr>
          <w:i/>
          <w:szCs w:val="24"/>
        </w:rPr>
        <w:t>4</w:t>
      </w:r>
      <w:r w:rsidRPr="00356316">
        <w:rPr>
          <w:i/>
          <w:szCs w:val="24"/>
        </w:rPr>
        <w:t xml:space="preserve"> – Диаграмма деятельности «Удаление работника»</w:t>
      </w:r>
    </w:p>
    <w:p w14:paraId="6CCF9E15" w14:textId="77777777" w:rsidR="0013590E" w:rsidRDefault="0013590E" w:rsidP="0013590E">
      <w:pPr>
        <w:pStyle w:val="aa"/>
        <w:spacing w:after="0"/>
        <w:rPr>
          <w:szCs w:val="24"/>
        </w:rPr>
      </w:pPr>
    </w:p>
    <w:p w14:paraId="7EBA6718" w14:textId="5A8CF63E" w:rsidR="00A07A2B" w:rsidRPr="00491B5A" w:rsidRDefault="00A07A2B" w:rsidP="0013590E">
      <w:pPr>
        <w:pStyle w:val="aa"/>
        <w:spacing w:after="0"/>
        <w:ind w:left="142" w:right="57"/>
        <w:rPr>
          <w:szCs w:val="24"/>
        </w:rPr>
      </w:pPr>
      <w:r w:rsidRPr="00491B5A">
        <w:rPr>
          <w:szCs w:val="24"/>
        </w:rPr>
        <w:t xml:space="preserve">Здесь видно, что, если нет возможности удалить работника (например, сбой в системе), появится сообщение об ошибке. Если есть возможность удаления работника, то появляется сообщение об успешном удаление. </w:t>
      </w:r>
    </w:p>
    <w:p w14:paraId="5011F708" w14:textId="77777777" w:rsidR="00A07A2B" w:rsidRDefault="00A07A2B" w:rsidP="0013590E">
      <w:pPr>
        <w:pStyle w:val="aa"/>
        <w:spacing w:after="0"/>
        <w:ind w:left="142" w:right="57"/>
        <w:rPr>
          <w:szCs w:val="24"/>
        </w:rPr>
      </w:pPr>
      <w:r>
        <w:rPr>
          <w:szCs w:val="24"/>
        </w:rPr>
        <w:t>Диаграмма деятельности для события «Создание документа» (рис. 2.2.15):</w:t>
      </w:r>
    </w:p>
    <w:p w14:paraId="5C3EDCB9" w14:textId="77777777" w:rsidR="00A07A2B" w:rsidRDefault="00A07A2B" w:rsidP="0013590E">
      <w:pPr>
        <w:pStyle w:val="aa"/>
        <w:spacing w:after="0"/>
        <w:jc w:val="center"/>
        <w:rPr>
          <w:szCs w:val="24"/>
        </w:rPr>
      </w:pPr>
      <w:r>
        <w:object w:dxaOrig="11568" w:dyaOrig="17364" w14:anchorId="740444C0">
          <v:shape id="_x0000_i1029" type="#_x0000_t75" style="width:355.5pt;height:499.5pt" o:ole="">
            <v:imagedata r:id="rId35" o:title="" cropbottom="4403f"/>
          </v:shape>
          <o:OLEObject Type="Embed" ProgID="Visio.Drawing.15" ShapeID="_x0000_i1029" DrawAspect="Content" ObjectID="_1739911210" r:id="rId36"/>
        </w:object>
      </w:r>
    </w:p>
    <w:p w14:paraId="72A697D8" w14:textId="77777777" w:rsidR="00A07A2B" w:rsidRPr="00356316" w:rsidRDefault="00A07A2B" w:rsidP="0013590E">
      <w:pPr>
        <w:pStyle w:val="aa"/>
        <w:spacing w:after="0"/>
        <w:jc w:val="center"/>
        <w:rPr>
          <w:i/>
          <w:szCs w:val="24"/>
        </w:rPr>
      </w:pPr>
      <w:r w:rsidRPr="00356316">
        <w:rPr>
          <w:i/>
          <w:szCs w:val="24"/>
        </w:rPr>
        <w:t>Рисунок 2.</w:t>
      </w:r>
      <w:r>
        <w:rPr>
          <w:i/>
          <w:szCs w:val="24"/>
        </w:rPr>
        <w:t>2.</w:t>
      </w:r>
      <w:r w:rsidRPr="00356316">
        <w:rPr>
          <w:i/>
          <w:szCs w:val="24"/>
        </w:rPr>
        <w:t>1</w:t>
      </w:r>
      <w:r>
        <w:rPr>
          <w:i/>
          <w:szCs w:val="24"/>
        </w:rPr>
        <w:t>5</w:t>
      </w:r>
      <w:r w:rsidRPr="00356316">
        <w:rPr>
          <w:i/>
          <w:szCs w:val="24"/>
        </w:rPr>
        <w:t xml:space="preserve"> – Диаграмма деятельности «Создание документа»</w:t>
      </w:r>
    </w:p>
    <w:p w14:paraId="6E289C70" w14:textId="77777777" w:rsidR="0013590E" w:rsidRDefault="0013590E" w:rsidP="0013590E">
      <w:pPr>
        <w:pStyle w:val="aa"/>
        <w:spacing w:after="0"/>
        <w:rPr>
          <w:szCs w:val="24"/>
        </w:rPr>
      </w:pPr>
    </w:p>
    <w:p w14:paraId="7C1C3639" w14:textId="73F08B9B" w:rsidR="00A07A2B" w:rsidRDefault="00A07A2B" w:rsidP="0013590E">
      <w:pPr>
        <w:pStyle w:val="aa"/>
        <w:spacing w:after="0"/>
        <w:ind w:left="142" w:right="57"/>
        <w:rPr>
          <w:szCs w:val="24"/>
        </w:rPr>
      </w:pPr>
      <w:r>
        <w:rPr>
          <w:szCs w:val="24"/>
        </w:rPr>
        <w:t>На этой диаграмме видно, что, если нет возможности сохранить документ (например, некорректное заполнение полей в шаблонной документации), появляется сообщение об ошибке. Если есть возможность сохранить документ, то появляется сообщение об успешном сохранении и происходит добавление документа в БД. Далее документ отправляется поставщику/работнику в зависимости от отправителя и появляется сообщение об успешном отправлении.</w:t>
      </w:r>
    </w:p>
    <w:p w14:paraId="6159132E" w14:textId="77777777" w:rsidR="00A07A2B" w:rsidRDefault="00A07A2B" w:rsidP="0013590E">
      <w:pPr>
        <w:pStyle w:val="aa"/>
        <w:spacing w:after="0"/>
        <w:ind w:left="142" w:right="57"/>
        <w:rPr>
          <w:szCs w:val="24"/>
        </w:rPr>
      </w:pPr>
      <w:r>
        <w:rPr>
          <w:szCs w:val="24"/>
        </w:rPr>
        <w:t>Последняя диаграмма деятельности для события «Удаление поставщика» (рис. 2.2.16):</w:t>
      </w:r>
    </w:p>
    <w:p w14:paraId="3141A9E6" w14:textId="77777777" w:rsidR="00A07A2B" w:rsidRDefault="00A07A2B" w:rsidP="0013590E">
      <w:pPr>
        <w:pStyle w:val="aa"/>
        <w:spacing w:after="0"/>
        <w:jc w:val="center"/>
        <w:rPr>
          <w:szCs w:val="24"/>
        </w:rPr>
      </w:pPr>
      <w:r>
        <w:object w:dxaOrig="5964" w:dyaOrig="16494" w14:anchorId="62CE7741">
          <v:shape id="_x0000_i1030" type="#_x0000_t75" style="width:273pt;height:324pt" o:ole="">
            <v:imagedata r:id="rId37" o:title="" croptop="31364f" cropbottom="6198f"/>
          </v:shape>
          <o:OLEObject Type="Embed" ProgID="Visio.Drawing.15" ShapeID="_x0000_i1030" DrawAspect="Content" ObjectID="_1739911211" r:id="rId38"/>
        </w:object>
      </w:r>
    </w:p>
    <w:p w14:paraId="3F1F9C65" w14:textId="77777777" w:rsidR="00A07A2B" w:rsidRPr="009123B3" w:rsidRDefault="00A07A2B" w:rsidP="0013590E">
      <w:pPr>
        <w:pStyle w:val="aa"/>
        <w:spacing w:after="0"/>
        <w:jc w:val="center"/>
        <w:rPr>
          <w:i/>
          <w:szCs w:val="24"/>
        </w:rPr>
      </w:pPr>
      <w:r w:rsidRPr="009123B3">
        <w:rPr>
          <w:i/>
          <w:szCs w:val="24"/>
        </w:rPr>
        <w:t>Рисунок 2.</w:t>
      </w:r>
      <w:r>
        <w:rPr>
          <w:i/>
          <w:szCs w:val="24"/>
        </w:rPr>
        <w:t>2.</w:t>
      </w:r>
      <w:r w:rsidRPr="009123B3">
        <w:rPr>
          <w:i/>
          <w:szCs w:val="24"/>
        </w:rPr>
        <w:t>1</w:t>
      </w:r>
      <w:r>
        <w:rPr>
          <w:i/>
          <w:szCs w:val="24"/>
        </w:rPr>
        <w:t>6</w:t>
      </w:r>
      <w:r w:rsidRPr="009123B3">
        <w:rPr>
          <w:i/>
          <w:szCs w:val="24"/>
        </w:rPr>
        <w:t xml:space="preserve"> – Диаграмма деятельности «Удаление поставщика»</w:t>
      </w:r>
    </w:p>
    <w:p w14:paraId="509C8675" w14:textId="77777777" w:rsidR="0013590E" w:rsidRDefault="0013590E" w:rsidP="0013590E">
      <w:pPr>
        <w:pStyle w:val="aa"/>
        <w:spacing w:after="0"/>
        <w:rPr>
          <w:szCs w:val="24"/>
        </w:rPr>
      </w:pPr>
    </w:p>
    <w:p w14:paraId="3ABF9F3D" w14:textId="76525BE6" w:rsidR="00A07A2B" w:rsidRPr="00D056F6" w:rsidRDefault="00A07A2B" w:rsidP="0013590E">
      <w:pPr>
        <w:pStyle w:val="aa"/>
        <w:spacing w:after="0"/>
        <w:ind w:left="142" w:right="57"/>
        <w:rPr>
          <w:szCs w:val="24"/>
        </w:rPr>
      </w:pPr>
      <w:r>
        <w:rPr>
          <w:szCs w:val="24"/>
        </w:rPr>
        <w:t>Здесь видно, что при успешном удалении поставщика в БД происходит смена его статуса, а при не удачном удалении (например, сбой системы) появляется сообщение об ошибке.</w:t>
      </w:r>
    </w:p>
    <w:p w14:paraId="072520B6" w14:textId="36649FBD" w:rsidR="00A07A2B" w:rsidRDefault="00A07A2B" w:rsidP="0013590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4D50E349" w14:textId="77777777" w:rsidR="00A07A2B" w:rsidRPr="00A07A2B" w:rsidRDefault="00A07A2B" w:rsidP="0013590E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p w14:paraId="4435B031" w14:textId="3986ADE4" w:rsidR="00A06747" w:rsidRDefault="00A06747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Проектирование графического интерфейса пользователя</w:t>
      </w:r>
    </w:p>
    <w:p w14:paraId="7EC9C90F" w14:textId="4ED20AD6" w:rsidR="00A07A2B" w:rsidRDefault="00A07A2B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6AF6A27C" w14:textId="0EE6D917" w:rsidR="00A07A2B" w:rsidRDefault="006E7A91" w:rsidP="006E7A91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Для проектирования графического интерфейса пользователя был использован </w:t>
      </w:r>
      <w:r>
        <w:rPr>
          <w:rFonts w:ascii="Times New Roman" w:hAnsi="Times New Roman" w:cs="Times New Roman"/>
          <w:sz w:val="24"/>
          <w:lang w:val="en-US"/>
        </w:rPr>
        <w:t>Microsoft</w:t>
      </w:r>
      <w:r w:rsidRPr="00E177BD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Visio</w:t>
      </w:r>
      <w:r w:rsidRPr="00E177BD">
        <w:rPr>
          <w:rFonts w:ascii="Times New Roman" w:hAnsi="Times New Roman" w:cs="Times New Roman"/>
          <w:sz w:val="24"/>
        </w:rPr>
        <w:t xml:space="preserve"> 2019</w:t>
      </w:r>
      <w:r>
        <w:rPr>
          <w:rFonts w:ascii="Times New Roman" w:hAnsi="Times New Roman" w:cs="Times New Roman"/>
          <w:sz w:val="24"/>
        </w:rPr>
        <w:t>.</w:t>
      </w:r>
    </w:p>
    <w:p w14:paraId="29C1FB31" w14:textId="77777777" w:rsidR="006E7A91" w:rsidRDefault="006E7A91" w:rsidP="006E7A91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ходе проектирования графического интерфейса пользователя в рамках курсовой работы, были построены следующие прототипы:</w:t>
      </w:r>
    </w:p>
    <w:p w14:paraId="2DC0BE5E" w14:textId="5653F670" w:rsidR="006E7A91" w:rsidRPr="006E7A91" w:rsidRDefault="006E7A91" w:rsidP="006E7A91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нтерфейс окна «Авторизация» (для работника, поставщика и администратора) (рис. 2.3.2):</w:t>
      </w:r>
    </w:p>
    <w:p w14:paraId="0DA6FB0D" w14:textId="18399CDA" w:rsidR="006E7A91" w:rsidRDefault="006E7A91" w:rsidP="006E7A91">
      <w:pPr>
        <w:spacing w:after="0" w:line="240" w:lineRule="auto"/>
        <w:ind w:left="142" w:right="57" w:firstLine="709"/>
        <w:jc w:val="center"/>
      </w:pPr>
    </w:p>
    <w:p w14:paraId="3E41D86F" w14:textId="6F5E85A2" w:rsidR="00AD34B5" w:rsidRDefault="00AD34B5" w:rsidP="006E7A91">
      <w:pPr>
        <w:spacing w:after="0" w:line="240" w:lineRule="auto"/>
        <w:ind w:left="142" w:right="57" w:firstLine="709"/>
        <w:jc w:val="center"/>
      </w:pPr>
      <w:r>
        <w:object w:dxaOrig="19861" w:dyaOrig="14340" w14:anchorId="34146D07">
          <v:shape id="_x0000_i1095" type="#_x0000_t75" style="width:369pt;height:267pt" o:ole="">
            <v:imagedata r:id="rId39" o:title=""/>
          </v:shape>
          <o:OLEObject Type="Embed" ProgID="Visio.Drawing.15" ShapeID="_x0000_i1095" DrawAspect="Content" ObjectID="_1739911212" r:id="rId40"/>
        </w:object>
      </w:r>
    </w:p>
    <w:p w14:paraId="0877C803" w14:textId="274A640A" w:rsidR="006E7A91" w:rsidRPr="006E7A91" w:rsidRDefault="006E7A91" w:rsidP="006E7A91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6E7A91">
        <w:rPr>
          <w:rFonts w:ascii="Times New Roman" w:hAnsi="Times New Roman" w:cs="Times New Roman"/>
          <w:i/>
          <w:sz w:val="24"/>
        </w:rPr>
        <w:t>Рис. 2. – Окно «Авторизации»</w:t>
      </w:r>
    </w:p>
    <w:p w14:paraId="6BEC9378" w14:textId="07A0508E" w:rsidR="006E7A91" w:rsidRDefault="006E7A91" w:rsidP="006E7A91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p w14:paraId="426E364E" w14:textId="1A474F47" w:rsidR="006E7A91" w:rsidRDefault="006E7A91" w:rsidP="006E7A91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Интерфейс окна «Регистрация» (для поставщика) (рис. 2.):</w:t>
      </w:r>
    </w:p>
    <w:p w14:paraId="3CB922EC" w14:textId="78470E03" w:rsidR="006E7A91" w:rsidRDefault="006E7A91" w:rsidP="006E7A91">
      <w:pPr>
        <w:spacing w:after="0" w:line="240" w:lineRule="auto"/>
        <w:ind w:left="142" w:right="57" w:firstLine="709"/>
        <w:jc w:val="center"/>
      </w:pPr>
    </w:p>
    <w:p w14:paraId="1432DAF4" w14:textId="3D2B6DDE" w:rsidR="00AD34B5" w:rsidRDefault="00AD34B5" w:rsidP="006E7A91">
      <w:pPr>
        <w:spacing w:after="0" w:line="240" w:lineRule="auto"/>
        <w:ind w:left="142" w:right="57" w:firstLine="709"/>
        <w:jc w:val="center"/>
      </w:pPr>
      <w:r>
        <w:object w:dxaOrig="20532" w:dyaOrig="15600" w14:anchorId="1B416876">
          <v:shape id="_x0000_i1086" type="#_x0000_t75" style="width:379.5pt;height:289.5pt" o:ole="">
            <v:imagedata r:id="rId41" o:title=""/>
          </v:shape>
          <o:OLEObject Type="Embed" ProgID="Visio.Drawing.15" ShapeID="_x0000_i1086" DrawAspect="Content" ObjectID="_1739911213" r:id="rId42"/>
        </w:object>
      </w:r>
    </w:p>
    <w:p w14:paraId="2D0CBAD7" w14:textId="4800407C" w:rsidR="006E7A91" w:rsidRPr="006E7A91" w:rsidRDefault="006E7A91" w:rsidP="006E7A91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6E7A91">
        <w:rPr>
          <w:rFonts w:ascii="Times New Roman" w:hAnsi="Times New Roman" w:cs="Times New Roman"/>
          <w:i/>
          <w:sz w:val="24"/>
        </w:rPr>
        <w:t>Рис. 2. – Окно «Регистрации»</w:t>
      </w:r>
    </w:p>
    <w:p w14:paraId="4CB6BA93" w14:textId="77777777" w:rsidR="006E7A91" w:rsidRDefault="006E7A91" w:rsidP="006E7A91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p w14:paraId="2C3EFA34" w14:textId="17E49A84" w:rsidR="006E7A91" w:rsidRDefault="006E7A91" w:rsidP="006E7A91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Интерфейс окна «Профиль работника» (рис. 2.):</w:t>
      </w:r>
    </w:p>
    <w:p w14:paraId="38087436" w14:textId="676B1EAE" w:rsidR="006E7A91" w:rsidRDefault="006E7A91" w:rsidP="006E7A91">
      <w:pPr>
        <w:spacing w:after="0" w:line="240" w:lineRule="auto"/>
        <w:ind w:left="142" w:right="57" w:firstLine="709"/>
        <w:jc w:val="center"/>
      </w:pPr>
      <w:r>
        <w:object w:dxaOrig="20532" w:dyaOrig="15961" w14:anchorId="02BB9393">
          <v:shape id="_x0000_i1071" type="#_x0000_t75" style="width:399pt;height:310.5pt" o:ole="">
            <v:imagedata r:id="rId43" o:title=""/>
          </v:shape>
          <o:OLEObject Type="Embed" ProgID="Visio.Drawing.15" ShapeID="_x0000_i1071" DrawAspect="Content" ObjectID="_1739911214" r:id="rId44"/>
        </w:object>
      </w:r>
    </w:p>
    <w:p w14:paraId="1384D5FA" w14:textId="267BFCC8" w:rsidR="006E7A91" w:rsidRPr="00D3321E" w:rsidRDefault="006E7A91" w:rsidP="006E7A91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D3321E">
        <w:rPr>
          <w:rFonts w:ascii="Times New Roman" w:hAnsi="Times New Roman" w:cs="Times New Roman"/>
          <w:i/>
          <w:sz w:val="24"/>
        </w:rPr>
        <w:t>Рис. 2. – Окно «Профиль работника»</w:t>
      </w:r>
    </w:p>
    <w:p w14:paraId="7D9D3CA0" w14:textId="142BBA44" w:rsidR="006E7A91" w:rsidRDefault="006E7A91" w:rsidP="006E7A91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p w14:paraId="1E3AA2A8" w14:textId="4CF4E22E" w:rsidR="00D3321E" w:rsidRDefault="00D3321E" w:rsidP="006E7A91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D3321E">
        <w:rPr>
          <w:rFonts w:ascii="Times New Roman" w:hAnsi="Times New Roman" w:cs="Times New Roman"/>
          <w:sz w:val="24"/>
        </w:rPr>
        <w:t>На данном прототипе расположена информация о работнике и его фото, вкладка с возможными действиями, а также кнопка «Выйти».</w:t>
      </w:r>
    </w:p>
    <w:p w14:paraId="6C958B28" w14:textId="6EE6904C" w:rsidR="006E7A91" w:rsidRDefault="00D3321E" w:rsidP="006E7A91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Интерфейс окна «</w:t>
      </w:r>
      <w:r>
        <w:rPr>
          <w:rFonts w:ascii="Times New Roman" w:hAnsi="Times New Roman" w:cs="Times New Roman"/>
          <w:sz w:val="24"/>
        </w:rPr>
        <w:t>Поставщики</w:t>
      </w:r>
      <w:r>
        <w:rPr>
          <w:rFonts w:ascii="Times New Roman" w:hAnsi="Times New Roman" w:cs="Times New Roman"/>
          <w:sz w:val="24"/>
        </w:rPr>
        <w:t>» (рис. 2.):</w:t>
      </w:r>
    </w:p>
    <w:p w14:paraId="791C02CA" w14:textId="33C15E25" w:rsidR="00D3321E" w:rsidRDefault="00D3321E" w:rsidP="00D3321E">
      <w:pPr>
        <w:spacing w:after="0" w:line="240" w:lineRule="auto"/>
        <w:ind w:left="142" w:right="57" w:firstLine="709"/>
        <w:jc w:val="center"/>
      </w:pPr>
      <w:r>
        <w:object w:dxaOrig="20532" w:dyaOrig="15961" w14:anchorId="1A9E8BCA">
          <v:shape id="_x0000_i1076" type="#_x0000_t75" style="width:402pt;height:312pt" o:ole="">
            <v:imagedata r:id="rId45" o:title=""/>
          </v:shape>
          <o:OLEObject Type="Embed" ProgID="Visio.Drawing.15" ShapeID="_x0000_i1076" DrawAspect="Content" ObjectID="_1739911215" r:id="rId46"/>
        </w:object>
      </w:r>
    </w:p>
    <w:p w14:paraId="1C45934D" w14:textId="5B919B14" w:rsidR="00D3321E" w:rsidRPr="00D3321E" w:rsidRDefault="00D3321E" w:rsidP="00D3321E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D3321E">
        <w:rPr>
          <w:rFonts w:ascii="Times New Roman" w:hAnsi="Times New Roman" w:cs="Times New Roman"/>
          <w:i/>
          <w:sz w:val="24"/>
        </w:rPr>
        <w:t>Рис. 2. – Окно «Поставщики»</w:t>
      </w:r>
    </w:p>
    <w:p w14:paraId="1F908DE5" w14:textId="72C659FF" w:rsidR="006E7A91" w:rsidRDefault="006E7A91" w:rsidP="006E7A91">
      <w:pPr>
        <w:spacing w:after="0"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p w14:paraId="3E7771C4" w14:textId="18D6B8CC" w:rsidR="00D3321E" w:rsidRDefault="00D3321E" w:rsidP="00D3321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D3321E">
        <w:rPr>
          <w:rFonts w:ascii="Times New Roman" w:hAnsi="Times New Roman" w:cs="Times New Roman"/>
          <w:sz w:val="24"/>
        </w:rPr>
        <w:lastRenderedPageBreak/>
        <w:t>На данном прототипе расположен</w:t>
      </w:r>
      <w:r>
        <w:rPr>
          <w:rFonts w:ascii="Times New Roman" w:hAnsi="Times New Roman" w:cs="Times New Roman"/>
          <w:sz w:val="24"/>
        </w:rPr>
        <w:t xml:space="preserve"> список поставщиков. Здесь можно посмотреть всех поставщиков, информацию о них, найти определённого поставщика, а также можно изменить информацию и удалить поставщика.</w:t>
      </w:r>
    </w:p>
    <w:p w14:paraId="007C1712" w14:textId="338DC06B" w:rsidR="00D3321E" w:rsidRDefault="00D3321E" w:rsidP="00D3321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601B8929" w14:textId="77777777" w:rsidR="00D3321E" w:rsidRPr="006E7A91" w:rsidRDefault="00D3321E" w:rsidP="00D3321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20FF7FF3" w14:textId="6F3A6EF2" w:rsidR="00A06747" w:rsidRDefault="001851A0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</w:t>
      </w:r>
      <w:r w:rsidR="00A06747">
        <w:rPr>
          <w:rFonts w:ascii="Times New Roman" w:hAnsi="Times New Roman" w:cs="Times New Roman"/>
          <w:b/>
          <w:sz w:val="24"/>
        </w:rPr>
        <w:t>Проектирование и разработка модели данных</w:t>
      </w:r>
    </w:p>
    <w:p w14:paraId="11D91F6F" w14:textId="06B298C1" w:rsidR="00A07A2B" w:rsidRDefault="00A07A2B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0C9ADDE3" w14:textId="77777777" w:rsidR="00A07A2B" w:rsidRPr="00A07A2B" w:rsidRDefault="00A07A2B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2A1595B9" w14:textId="5268DDBA" w:rsidR="00A06747" w:rsidRPr="00A06747" w:rsidRDefault="00A067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br w:type="page"/>
      </w:r>
    </w:p>
    <w:p w14:paraId="1B3225C2" w14:textId="7E52E0D2" w:rsidR="00A06747" w:rsidRDefault="00A06747" w:rsidP="0013590E">
      <w:pPr>
        <w:pStyle w:val="a3"/>
        <w:numPr>
          <w:ilvl w:val="0"/>
          <w:numId w:val="2"/>
        </w:numPr>
        <w:spacing w:after="0" w:line="240" w:lineRule="auto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РАЗРАБОТКА ПРОГРАММНОГО ПРОДУКТА</w:t>
      </w:r>
      <w:r w:rsidR="00D3321E">
        <w:rPr>
          <w:rFonts w:ascii="Times New Roman" w:hAnsi="Times New Roman" w:cs="Times New Roman"/>
          <w:b/>
          <w:sz w:val="24"/>
        </w:rPr>
        <w:t xml:space="preserve"> </w:t>
      </w:r>
    </w:p>
    <w:p w14:paraId="3817365A" w14:textId="26991DB7" w:rsidR="00D3321E" w:rsidRDefault="00D3321E" w:rsidP="00D3321E">
      <w:pPr>
        <w:rPr>
          <w:rFonts w:ascii="Times New Roman" w:hAnsi="Times New Roman" w:cs="Times New Roman"/>
          <w:b/>
          <w:sz w:val="24"/>
        </w:rPr>
      </w:pPr>
    </w:p>
    <w:p w14:paraId="2F54FC62" w14:textId="77777777" w:rsidR="00D3321E" w:rsidRDefault="00D3321E" w:rsidP="00D3321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После определения всех требований, задач и функций программного продукта, построения всех диаграмм, проектирования графического интерфейса пользователя и модели данных необходимо выполнить разработку программного продукта. </w:t>
      </w:r>
    </w:p>
    <w:p w14:paraId="5B15C14E" w14:textId="273EEDB7" w:rsidR="00D3321E" w:rsidRDefault="00D3321E" w:rsidP="00D3321E">
      <w:pPr>
        <w:spacing w:after="0" w:line="240" w:lineRule="auto"/>
        <w:ind w:left="142" w:right="57" w:firstLine="709"/>
        <w:jc w:val="both"/>
      </w:pPr>
      <w:r>
        <w:rPr>
          <w:rFonts w:ascii="Times New Roman" w:hAnsi="Times New Roman" w:cs="Times New Roman"/>
          <w:sz w:val="24"/>
          <w:szCs w:val="24"/>
        </w:rPr>
        <w:t xml:space="preserve">Программный продукт разрабатывался на стандартизированном языке гипертекстовой разметке </w:t>
      </w:r>
      <w:r>
        <w:rPr>
          <w:rFonts w:ascii="Times New Roman" w:hAnsi="Times New Roman" w:cs="Times New Roman"/>
          <w:sz w:val="24"/>
          <w:szCs w:val="24"/>
          <w:lang w:val="en-US"/>
        </w:rPr>
        <w:t>HTML</w:t>
      </w:r>
      <w:r>
        <w:rPr>
          <w:rFonts w:ascii="Times New Roman" w:hAnsi="Times New Roman" w:cs="Times New Roman"/>
          <w:sz w:val="24"/>
          <w:szCs w:val="24"/>
        </w:rPr>
        <w:t xml:space="preserve">, формальном языке описания внешнего вида документа </w:t>
      </w:r>
      <w:r>
        <w:rPr>
          <w:rFonts w:ascii="Times New Roman" w:hAnsi="Times New Roman" w:cs="Times New Roman"/>
          <w:sz w:val="24"/>
          <w:szCs w:val="24"/>
          <w:lang w:val="en-US"/>
        </w:rPr>
        <w:t>CSS</w:t>
      </w:r>
      <w:r>
        <w:rPr>
          <w:rFonts w:ascii="Times New Roman" w:hAnsi="Times New Roman" w:cs="Times New Roman"/>
          <w:sz w:val="24"/>
          <w:szCs w:val="24"/>
        </w:rPr>
        <w:t xml:space="preserve">, языках программирования </w:t>
      </w:r>
      <w:r>
        <w:rPr>
          <w:rFonts w:ascii="Times New Roman" w:hAnsi="Times New Roman" w:cs="Times New Roman"/>
          <w:sz w:val="24"/>
          <w:szCs w:val="24"/>
          <w:lang w:val="en-US"/>
        </w:rPr>
        <w:t>JavaScript</w:t>
      </w:r>
      <w:r>
        <w:rPr>
          <w:rFonts w:ascii="Times New Roman" w:hAnsi="Times New Roman" w:cs="Times New Roman"/>
          <w:sz w:val="24"/>
          <w:szCs w:val="24"/>
        </w:rPr>
        <w:t xml:space="preserve"> и </w:t>
      </w:r>
      <w:r>
        <w:rPr>
          <w:rFonts w:ascii="Times New Roman" w:hAnsi="Times New Roman" w:cs="Times New Roman"/>
          <w:sz w:val="24"/>
          <w:szCs w:val="24"/>
          <w:lang w:val="en-US"/>
        </w:rPr>
        <w:t>PHP</w:t>
      </w:r>
      <w:r>
        <w:t>.</w:t>
      </w:r>
    </w:p>
    <w:p w14:paraId="34325D99" w14:textId="0B3D8170" w:rsidR="00D3321E" w:rsidRDefault="00D3321E" w:rsidP="00D3321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b/>
          <w:sz w:val="24"/>
        </w:rPr>
      </w:pPr>
    </w:p>
    <w:p w14:paraId="519B6AC5" w14:textId="77777777" w:rsidR="00D3321E" w:rsidRPr="00D3321E" w:rsidRDefault="00D3321E" w:rsidP="00D3321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b/>
          <w:sz w:val="24"/>
        </w:rPr>
      </w:pPr>
    </w:p>
    <w:p w14:paraId="773839F0" w14:textId="77777777" w:rsidR="00D3321E" w:rsidRDefault="00D3321E" w:rsidP="00D3321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Разработка графического интерфейса пользователя</w:t>
      </w:r>
    </w:p>
    <w:p w14:paraId="67900FEE" w14:textId="65564781" w:rsidR="00A06747" w:rsidRPr="00D3321E" w:rsidRDefault="00D3321E" w:rsidP="00D3321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Разработка программных модулей</w:t>
      </w:r>
      <w:r w:rsidR="00A06747" w:rsidRPr="00D3321E">
        <w:rPr>
          <w:rFonts w:ascii="Times New Roman" w:hAnsi="Times New Roman" w:cs="Times New Roman"/>
          <w:b/>
          <w:sz w:val="24"/>
        </w:rPr>
        <w:br w:type="page"/>
      </w:r>
    </w:p>
    <w:p w14:paraId="408A4BF6" w14:textId="1A66DBA5" w:rsidR="00185671" w:rsidRPr="00185671" w:rsidRDefault="00A06747" w:rsidP="0013590E">
      <w:pPr>
        <w:pStyle w:val="a3"/>
        <w:numPr>
          <w:ilvl w:val="0"/>
          <w:numId w:val="2"/>
        </w:numPr>
        <w:spacing w:after="0" w:line="240" w:lineRule="auto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ТЕСТИРОВАНИЕ ПРОГРАММНОГО ОБЕСПЕЧЕНИЯ</w:t>
      </w:r>
    </w:p>
    <w:p w14:paraId="168DB873" w14:textId="77777777" w:rsidR="00185671" w:rsidRDefault="00185671" w:rsidP="0013590E">
      <w:pPr>
        <w:pStyle w:val="a3"/>
        <w:spacing w:after="0" w:line="240" w:lineRule="auto"/>
        <w:ind w:left="717"/>
        <w:rPr>
          <w:rFonts w:ascii="Times New Roman" w:hAnsi="Times New Roman" w:cs="Times New Roman"/>
          <w:b/>
          <w:sz w:val="24"/>
        </w:rPr>
      </w:pPr>
    </w:p>
    <w:p w14:paraId="6049E8C7" w14:textId="58978C2A" w:rsidR="00A06747" w:rsidRDefault="00185671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</w:t>
      </w:r>
      <w:r w:rsidR="00A06747">
        <w:rPr>
          <w:rFonts w:ascii="Times New Roman" w:hAnsi="Times New Roman" w:cs="Times New Roman"/>
          <w:b/>
          <w:sz w:val="24"/>
        </w:rPr>
        <w:t>История изменений</w:t>
      </w:r>
    </w:p>
    <w:p w14:paraId="54081600" w14:textId="77777777" w:rsidR="00A06747" w:rsidRDefault="00A06747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Терминология</w:t>
      </w:r>
    </w:p>
    <w:p w14:paraId="255AD4DC" w14:textId="77777777" w:rsidR="00A06747" w:rsidRDefault="00A06747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Стратегия тестирования</w:t>
      </w:r>
    </w:p>
    <w:p w14:paraId="17EE411F" w14:textId="77777777" w:rsidR="00A06747" w:rsidRDefault="00A06747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Определение объектов тестирования</w:t>
      </w:r>
    </w:p>
    <w:p w14:paraId="0D34BE3C" w14:textId="77777777" w:rsidR="00A06747" w:rsidRDefault="00A06747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Архитектура тестируемой системы</w:t>
      </w:r>
    </w:p>
    <w:p w14:paraId="305ECB02" w14:textId="4375EEA5" w:rsidR="00A06747" w:rsidRPr="00A06747" w:rsidRDefault="00A06747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Описание процесса </w:t>
      </w:r>
      <w:r w:rsidR="00185671">
        <w:rPr>
          <w:rFonts w:ascii="Times New Roman" w:hAnsi="Times New Roman" w:cs="Times New Roman"/>
          <w:b/>
          <w:sz w:val="24"/>
        </w:rPr>
        <w:t>тестирования</w:t>
      </w:r>
      <w:r w:rsidRPr="00A06747">
        <w:rPr>
          <w:rFonts w:ascii="Times New Roman" w:hAnsi="Times New Roman" w:cs="Times New Roman"/>
          <w:b/>
          <w:sz w:val="24"/>
        </w:rPr>
        <w:br w:type="page"/>
      </w:r>
    </w:p>
    <w:p w14:paraId="324211C6" w14:textId="4D50DC9B" w:rsidR="00A06747" w:rsidRDefault="00A06747" w:rsidP="0013590E">
      <w:pPr>
        <w:pStyle w:val="a3"/>
        <w:numPr>
          <w:ilvl w:val="0"/>
          <w:numId w:val="2"/>
        </w:numPr>
        <w:spacing w:after="0" w:line="240" w:lineRule="auto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 xml:space="preserve">ИНФОРМАЦИОННАЯ БЕЗОПАСНОСТЬ </w:t>
      </w:r>
    </w:p>
    <w:p w14:paraId="5F4D699C" w14:textId="77777777" w:rsidR="00A06747" w:rsidRPr="00A06747" w:rsidRDefault="00A06747" w:rsidP="0013590E">
      <w:pPr>
        <w:pStyle w:val="a3"/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1FF827CE" w14:textId="77777777" w:rsidR="00185671" w:rsidRDefault="00185671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Определение защищаемых информационных активов</w:t>
      </w:r>
    </w:p>
    <w:p w14:paraId="76666875" w14:textId="77777777" w:rsidR="00185671" w:rsidRDefault="00185671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Вид и содержание персональных данных</w:t>
      </w:r>
    </w:p>
    <w:p w14:paraId="37C38803" w14:textId="77777777" w:rsidR="00185671" w:rsidRDefault="00185671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Модель угроз </w:t>
      </w:r>
      <w:proofErr w:type="spellStart"/>
      <w:r>
        <w:rPr>
          <w:rFonts w:ascii="Times New Roman" w:hAnsi="Times New Roman" w:cs="Times New Roman"/>
          <w:b/>
          <w:sz w:val="24"/>
        </w:rPr>
        <w:t>ПДн</w:t>
      </w:r>
      <w:proofErr w:type="spellEnd"/>
    </w:p>
    <w:p w14:paraId="36DADF83" w14:textId="77777777" w:rsidR="00185671" w:rsidRDefault="00185671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Сценарии угроз</w:t>
      </w:r>
    </w:p>
    <w:p w14:paraId="7DB945BC" w14:textId="77777777" w:rsidR="00185671" w:rsidRDefault="00185671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Организация защиты данных в проекте</w:t>
      </w:r>
    </w:p>
    <w:p w14:paraId="5C6F9CFC" w14:textId="7FCC4A01" w:rsidR="00A06747" w:rsidRPr="00185671" w:rsidRDefault="00185671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Защита программного продукта</w:t>
      </w:r>
      <w:r w:rsidR="00A06747" w:rsidRPr="00185671">
        <w:rPr>
          <w:rFonts w:ascii="Times New Roman" w:hAnsi="Times New Roman" w:cs="Times New Roman"/>
          <w:b/>
          <w:sz w:val="24"/>
        </w:rPr>
        <w:br w:type="page"/>
      </w:r>
    </w:p>
    <w:p w14:paraId="1E235888" w14:textId="58D70338" w:rsidR="00A06747" w:rsidRDefault="00A06747" w:rsidP="0013590E">
      <w:pPr>
        <w:pStyle w:val="a3"/>
        <w:numPr>
          <w:ilvl w:val="0"/>
          <w:numId w:val="2"/>
        </w:numPr>
        <w:spacing w:after="0" w:line="240" w:lineRule="auto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ТЕХНИЧЕСКАЯ ДОКУМЕНТАЦИЯ НА ПРОГРАММНЫЙ ПРОДУКТ</w:t>
      </w:r>
    </w:p>
    <w:p w14:paraId="36C4ACE3" w14:textId="76B3DCEE" w:rsidR="00185671" w:rsidRDefault="00185671" w:rsidP="0013590E">
      <w:pPr>
        <w:pStyle w:val="a3"/>
        <w:spacing w:after="0" w:line="240" w:lineRule="auto"/>
        <w:ind w:left="717"/>
        <w:rPr>
          <w:rFonts w:ascii="Times New Roman" w:hAnsi="Times New Roman" w:cs="Times New Roman"/>
          <w:b/>
          <w:sz w:val="24"/>
        </w:rPr>
      </w:pPr>
    </w:p>
    <w:p w14:paraId="6E848B35" w14:textId="32295523" w:rsidR="00185671" w:rsidRDefault="00185671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Руководство пользователя</w:t>
      </w:r>
    </w:p>
    <w:p w14:paraId="7CB51BF6" w14:textId="77777777" w:rsidR="00185671" w:rsidRDefault="00185671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Руководство администратора</w:t>
      </w:r>
    </w:p>
    <w:p w14:paraId="71A28B03" w14:textId="4E19F795" w:rsidR="00A06747" w:rsidRPr="00185671" w:rsidRDefault="00185671" w:rsidP="0013590E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Определение качества программного продукта по метрикам</w:t>
      </w:r>
      <w:r w:rsidR="00A06747" w:rsidRPr="00185671">
        <w:rPr>
          <w:rFonts w:ascii="Times New Roman" w:hAnsi="Times New Roman" w:cs="Times New Roman"/>
          <w:b/>
          <w:sz w:val="24"/>
        </w:rPr>
        <w:br w:type="page"/>
      </w:r>
    </w:p>
    <w:p w14:paraId="43FB4D83" w14:textId="53D12034" w:rsidR="00A06747" w:rsidRDefault="00A06747" w:rsidP="0013590E">
      <w:pPr>
        <w:pStyle w:val="a3"/>
        <w:numPr>
          <w:ilvl w:val="0"/>
          <w:numId w:val="2"/>
        </w:numPr>
        <w:spacing w:after="0" w:line="240" w:lineRule="auto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МЕРОПРИЯТИЯ ПО ТЕХНИКЕ БЕЗОПАСНОСТИ И ОХРАНЕ ТРУДА</w:t>
      </w:r>
    </w:p>
    <w:p w14:paraId="15FDA9AB" w14:textId="77777777" w:rsidR="00A06747" w:rsidRPr="00A06747" w:rsidRDefault="00A06747" w:rsidP="0013590E">
      <w:pPr>
        <w:pStyle w:val="a3"/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2DAA9041" w14:textId="0A4186D8" w:rsidR="00A06747" w:rsidRPr="00A06747" w:rsidRDefault="00A067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br w:type="page"/>
      </w:r>
    </w:p>
    <w:p w14:paraId="0D95924F" w14:textId="7167A798" w:rsidR="00A06747" w:rsidRDefault="00A06747" w:rsidP="0013590E">
      <w:pPr>
        <w:pStyle w:val="a3"/>
        <w:numPr>
          <w:ilvl w:val="0"/>
          <w:numId w:val="2"/>
        </w:numPr>
        <w:spacing w:after="0" w:line="240" w:lineRule="auto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ЭКОНОМИЧЕСКОЕ ОБОСНОВАНИЕ ПРОЕКТА</w:t>
      </w:r>
    </w:p>
    <w:p w14:paraId="130BF1DD" w14:textId="49A0BA42" w:rsidR="00A06747" w:rsidRPr="00A06747" w:rsidRDefault="00A067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br w:type="page"/>
      </w:r>
    </w:p>
    <w:p w14:paraId="77B4F87D" w14:textId="39CA740F" w:rsidR="00A06747" w:rsidRDefault="00A06747" w:rsidP="0013590E">
      <w:pPr>
        <w:spacing w:after="0" w:line="240" w:lineRule="auto"/>
        <w:ind w:left="357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ЗАКЛЮЧЕНИЕ</w:t>
      </w:r>
    </w:p>
    <w:p w14:paraId="4BF196B9" w14:textId="77777777" w:rsidR="00661A47" w:rsidRDefault="00661A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66BBF597" w14:textId="76FC6668" w:rsidR="00661A47" w:rsidRDefault="00661A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br w:type="page"/>
      </w:r>
    </w:p>
    <w:p w14:paraId="0D5F7571" w14:textId="22291A2A" w:rsidR="00661A47" w:rsidRDefault="00661A47" w:rsidP="0013590E">
      <w:pPr>
        <w:spacing w:after="0" w:line="240" w:lineRule="auto"/>
        <w:ind w:left="357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СПИСОК ИСТОЧНИКОВ ИНФОРМАЦИИ</w:t>
      </w:r>
    </w:p>
    <w:p w14:paraId="5EB65D1F" w14:textId="77777777" w:rsidR="00661A47" w:rsidRDefault="00661A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24BE3BE5" w14:textId="465C51AE" w:rsidR="00661A47" w:rsidRDefault="00661A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br w:type="page"/>
      </w:r>
    </w:p>
    <w:p w14:paraId="5C6FE2BD" w14:textId="633BEF7D" w:rsidR="00185671" w:rsidRDefault="00185671" w:rsidP="0013590E">
      <w:pPr>
        <w:spacing w:after="0" w:line="240" w:lineRule="auto"/>
        <w:ind w:left="357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ПРИЛОЖЕНИЕ 1. ЛИСТИНГ ПРОГРАММНЫХ МОДУЛЕЙ</w:t>
      </w:r>
    </w:p>
    <w:p w14:paraId="1FBD817F" w14:textId="77777777" w:rsidR="00661A47" w:rsidRDefault="00661A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103ED010" w14:textId="26B242E8" w:rsidR="00661A47" w:rsidRDefault="00661A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br w:type="page"/>
      </w:r>
    </w:p>
    <w:p w14:paraId="1247F191" w14:textId="277FAF6A" w:rsidR="00185671" w:rsidRDefault="00185671" w:rsidP="0013590E">
      <w:pPr>
        <w:spacing w:after="0" w:line="240" w:lineRule="auto"/>
        <w:ind w:left="357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 xml:space="preserve">ПРИЛОЖЕНИЕ 2. ПОЛИТИКА БЕЗОПАСНОСТИ </w:t>
      </w:r>
    </w:p>
    <w:p w14:paraId="3E0FF53C" w14:textId="77777777" w:rsidR="00661A47" w:rsidRDefault="00661A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50402EE3" w14:textId="441D95FD" w:rsidR="00661A47" w:rsidRDefault="00661A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br w:type="page"/>
      </w:r>
    </w:p>
    <w:p w14:paraId="406F8AF8" w14:textId="1053419A" w:rsidR="00185671" w:rsidRDefault="00185671" w:rsidP="0013590E">
      <w:pPr>
        <w:spacing w:after="0" w:line="240" w:lineRule="auto"/>
        <w:ind w:left="357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ПРИЛОЖЕНИЕ 3. РУКОВОДСТВО ПОЛЬЗОВАТЕЛЯ</w:t>
      </w:r>
    </w:p>
    <w:p w14:paraId="70713A2B" w14:textId="77777777" w:rsidR="00661A47" w:rsidRDefault="00661A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7BF3E791" w14:textId="5A9064A0" w:rsidR="00661A47" w:rsidRDefault="00661A47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br w:type="page"/>
      </w:r>
    </w:p>
    <w:p w14:paraId="6DC27FF7" w14:textId="10B05600" w:rsidR="00185671" w:rsidRDefault="00185671" w:rsidP="0013590E">
      <w:pPr>
        <w:spacing w:after="0" w:line="240" w:lineRule="auto"/>
        <w:ind w:left="357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ПРИЛОЖЕНИЕ 4. РУКОВОДСТВО АДМИНИСТРАТОРА</w:t>
      </w:r>
    </w:p>
    <w:p w14:paraId="7A4DCC4F" w14:textId="4F1D28E8" w:rsidR="00237A72" w:rsidRPr="00661A47" w:rsidRDefault="00237A72" w:rsidP="0013590E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sectPr w:rsidR="00237A72" w:rsidRPr="00661A4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2FC92F0" w14:textId="77777777" w:rsidR="00C109A3" w:rsidRDefault="00C109A3" w:rsidP="00651879">
      <w:pPr>
        <w:spacing w:after="0" w:line="240" w:lineRule="auto"/>
      </w:pPr>
      <w:r>
        <w:separator/>
      </w:r>
    </w:p>
  </w:endnote>
  <w:endnote w:type="continuationSeparator" w:id="0">
    <w:p w14:paraId="6C483663" w14:textId="77777777" w:rsidR="00C109A3" w:rsidRDefault="00C109A3" w:rsidP="0065187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02B8352" w14:textId="77777777" w:rsidR="00C109A3" w:rsidRDefault="00C109A3" w:rsidP="00651879">
      <w:pPr>
        <w:spacing w:after="0" w:line="240" w:lineRule="auto"/>
      </w:pPr>
      <w:r>
        <w:separator/>
      </w:r>
    </w:p>
  </w:footnote>
  <w:footnote w:type="continuationSeparator" w:id="0">
    <w:p w14:paraId="00927F0C" w14:textId="77777777" w:rsidR="00C109A3" w:rsidRDefault="00C109A3" w:rsidP="0065187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2068B3"/>
    <w:multiLevelType w:val="hybridMultilevel"/>
    <w:tmpl w:val="9288EEE4"/>
    <w:lvl w:ilvl="0" w:tplc="66B8252A">
      <w:start w:val="1"/>
      <w:numFmt w:val="decimal"/>
      <w:lvlText w:val="%1."/>
      <w:lvlJc w:val="left"/>
      <w:pPr>
        <w:ind w:left="1069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2" w:hanging="360"/>
      </w:pPr>
    </w:lvl>
    <w:lvl w:ilvl="2" w:tplc="0419001B" w:tentative="1">
      <w:start w:val="1"/>
      <w:numFmt w:val="lowerRoman"/>
      <w:lvlText w:val="%3."/>
      <w:lvlJc w:val="right"/>
      <w:pPr>
        <w:ind w:left="2162" w:hanging="180"/>
      </w:pPr>
    </w:lvl>
    <w:lvl w:ilvl="3" w:tplc="0419000F" w:tentative="1">
      <w:start w:val="1"/>
      <w:numFmt w:val="decimal"/>
      <w:lvlText w:val="%4."/>
      <w:lvlJc w:val="left"/>
      <w:pPr>
        <w:ind w:left="2882" w:hanging="360"/>
      </w:pPr>
    </w:lvl>
    <w:lvl w:ilvl="4" w:tplc="04190019" w:tentative="1">
      <w:start w:val="1"/>
      <w:numFmt w:val="lowerLetter"/>
      <w:lvlText w:val="%5."/>
      <w:lvlJc w:val="left"/>
      <w:pPr>
        <w:ind w:left="3602" w:hanging="360"/>
      </w:pPr>
    </w:lvl>
    <w:lvl w:ilvl="5" w:tplc="0419001B" w:tentative="1">
      <w:start w:val="1"/>
      <w:numFmt w:val="lowerRoman"/>
      <w:lvlText w:val="%6."/>
      <w:lvlJc w:val="right"/>
      <w:pPr>
        <w:ind w:left="4322" w:hanging="180"/>
      </w:pPr>
    </w:lvl>
    <w:lvl w:ilvl="6" w:tplc="0419000F" w:tentative="1">
      <w:start w:val="1"/>
      <w:numFmt w:val="decimal"/>
      <w:lvlText w:val="%7."/>
      <w:lvlJc w:val="left"/>
      <w:pPr>
        <w:ind w:left="5042" w:hanging="360"/>
      </w:pPr>
    </w:lvl>
    <w:lvl w:ilvl="7" w:tplc="04190019" w:tentative="1">
      <w:start w:val="1"/>
      <w:numFmt w:val="lowerLetter"/>
      <w:lvlText w:val="%8."/>
      <w:lvlJc w:val="left"/>
      <w:pPr>
        <w:ind w:left="5762" w:hanging="360"/>
      </w:pPr>
    </w:lvl>
    <w:lvl w:ilvl="8" w:tplc="0419001B" w:tentative="1">
      <w:start w:val="1"/>
      <w:numFmt w:val="lowerRoman"/>
      <w:lvlText w:val="%9."/>
      <w:lvlJc w:val="right"/>
      <w:pPr>
        <w:ind w:left="6482" w:hanging="180"/>
      </w:pPr>
    </w:lvl>
  </w:abstractNum>
  <w:abstractNum w:abstractNumId="1" w15:restartNumberingAfterBreak="0">
    <w:nsid w:val="053E5144"/>
    <w:multiLevelType w:val="multilevel"/>
    <w:tmpl w:val="58341E84"/>
    <w:lvl w:ilvl="0">
      <w:start w:val="1"/>
      <w:numFmt w:val="decimal"/>
      <w:lvlText w:val="%1."/>
      <w:lvlJc w:val="left"/>
      <w:pPr>
        <w:ind w:left="717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17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7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7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3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37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797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797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57" w:hanging="1800"/>
      </w:pPr>
      <w:rPr>
        <w:rFonts w:hint="default"/>
      </w:rPr>
    </w:lvl>
  </w:abstractNum>
  <w:abstractNum w:abstractNumId="2" w15:restartNumberingAfterBreak="0">
    <w:nsid w:val="082777BD"/>
    <w:multiLevelType w:val="hybridMultilevel"/>
    <w:tmpl w:val="16C85B9E"/>
    <w:lvl w:ilvl="0" w:tplc="041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3" w15:restartNumberingAfterBreak="0">
    <w:nsid w:val="09134872"/>
    <w:multiLevelType w:val="hybridMultilevel"/>
    <w:tmpl w:val="26D6657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0A7C781C"/>
    <w:multiLevelType w:val="hybridMultilevel"/>
    <w:tmpl w:val="4B6CFE8C"/>
    <w:lvl w:ilvl="0" w:tplc="04190001">
      <w:start w:val="1"/>
      <w:numFmt w:val="bullet"/>
      <w:lvlText w:val=""/>
      <w:lvlJc w:val="left"/>
      <w:pPr>
        <w:ind w:left="185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3" w:hanging="360"/>
      </w:pPr>
      <w:rPr>
        <w:rFonts w:ascii="Wingdings" w:hAnsi="Wingdings" w:hint="default"/>
      </w:rPr>
    </w:lvl>
  </w:abstractNum>
  <w:abstractNum w:abstractNumId="5" w15:restartNumberingAfterBreak="0">
    <w:nsid w:val="0C170BE0"/>
    <w:multiLevelType w:val="hybridMultilevel"/>
    <w:tmpl w:val="9410CD7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1A6A0C8C"/>
    <w:multiLevelType w:val="hybridMultilevel"/>
    <w:tmpl w:val="1072680E"/>
    <w:lvl w:ilvl="0" w:tplc="04190003">
      <w:start w:val="1"/>
      <w:numFmt w:val="bullet"/>
      <w:lvlText w:val="o"/>
      <w:lvlJc w:val="left"/>
      <w:pPr>
        <w:ind w:left="1637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35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97" w:hanging="360"/>
      </w:pPr>
      <w:rPr>
        <w:rFonts w:ascii="Wingdings" w:hAnsi="Wingdings" w:hint="default"/>
      </w:rPr>
    </w:lvl>
  </w:abstractNum>
  <w:abstractNum w:abstractNumId="7" w15:restartNumberingAfterBreak="0">
    <w:nsid w:val="204117A1"/>
    <w:multiLevelType w:val="hybridMultilevel"/>
    <w:tmpl w:val="5E3450A2"/>
    <w:lvl w:ilvl="0" w:tplc="04190003">
      <w:start w:val="1"/>
      <w:numFmt w:val="bullet"/>
      <w:lvlText w:val="o"/>
      <w:lvlJc w:val="left"/>
      <w:pPr>
        <w:ind w:left="1637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35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97" w:hanging="360"/>
      </w:pPr>
      <w:rPr>
        <w:rFonts w:ascii="Wingdings" w:hAnsi="Wingdings" w:hint="default"/>
      </w:rPr>
    </w:lvl>
  </w:abstractNum>
  <w:abstractNum w:abstractNumId="8" w15:restartNumberingAfterBreak="0">
    <w:nsid w:val="21341003"/>
    <w:multiLevelType w:val="hybridMultilevel"/>
    <w:tmpl w:val="0320478A"/>
    <w:lvl w:ilvl="0" w:tplc="041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9" w15:restartNumberingAfterBreak="0">
    <w:nsid w:val="374167B4"/>
    <w:multiLevelType w:val="hybridMultilevel"/>
    <w:tmpl w:val="7FE4D0CA"/>
    <w:lvl w:ilvl="0" w:tplc="041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6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0" w15:restartNumberingAfterBreak="0">
    <w:nsid w:val="38431977"/>
    <w:multiLevelType w:val="hybridMultilevel"/>
    <w:tmpl w:val="66DA35D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42D40AF6"/>
    <w:multiLevelType w:val="hybridMultilevel"/>
    <w:tmpl w:val="64768FE4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2" w15:restartNumberingAfterBreak="0">
    <w:nsid w:val="4A4D4220"/>
    <w:multiLevelType w:val="hybridMultilevel"/>
    <w:tmpl w:val="32FC79C2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3" w15:restartNumberingAfterBreak="0">
    <w:nsid w:val="4E6B2D26"/>
    <w:multiLevelType w:val="hybridMultilevel"/>
    <w:tmpl w:val="7F7C2758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4" w15:restartNumberingAfterBreak="0">
    <w:nsid w:val="4F2208E4"/>
    <w:multiLevelType w:val="hybridMultilevel"/>
    <w:tmpl w:val="8B968D82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5" w15:restartNumberingAfterBreak="0">
    <w:nsid w:val="4F7E4EF3"/>
    <w:multiLevelType w:val="hybridMultilevel"/>
    <w:tmpl w:val="FB12A50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0593482"/>
    <w:multiLevelType w:val="hybridMultilevel"/>
    <w:tmpl w:val="213AF9BE"/>
    <w:lvl w:ilvl="0" w:tplc="04190001">
      <w:start w:val="1"/>
      <w:numFmt w:val="bullet"/>
      <w:lvlText w:val=""/>
      <w:lvlJc w:val="left"/>
      <w:pPr>
        <w:ind w:left="28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5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2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0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7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4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1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8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600" w:hanging="360"/>
      </w:pPr>
      <w:rPr>
        <w:rFonts w:ascii="Wingdings" w:hAnsi="Wingdings" w:hint="default"/>
      </w:rPr>
    </w:lvl>
  </w:abstractNum>
  <w:abstractNum w:abstractNumId="17" w15:restartNumberingAfterBreak="0">
    <w:nsid w:val="53FB075E"/>
    <w:multiLevelType w:val="hybridMultilevel"/>
    <w:tmpl w:val="A4944DA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6F64E4"/>
    <w:multiLevelType w:val="hybridMultilevel"/>
    <w:tmpl w:val="D97E590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56345F09"/>
    <w:multiLevelType w:val="hybridMultilevel"/>
    <w:tmpl w:val="1F401C2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 w15:restartNumberingAfterBreak="0">
    <w:nsid w:val="5A2F0639"/>
    <w:multiLevelType w:val="hybridMultilevel"/>
    <w:tmpl w:val="AB5216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FC72806"/>
    <w:multiLevelType w:val="hybridMultilevel"/>
    <w:tmpl w:val="55CA8D4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2" w15:restartNumberingAfterBreak="0">
    <w:nsid w:val="70FD7259"/>
    <w:multiLevelType w:val="hybridMultilevel"/>
    <w:tmpl w:val="0D7E1598"/>
    <w:lvl w:ilvl="0" w:tplc="04190001">
      <w:start w:val="1"/>
      <w:numFmt w:val="bullet"/>
      <w:lvlText w:val=""/>
      <w:lvlJc w:val="left"/>
      <w:pPr>
        <w:ind w:left="243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15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87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59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1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03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75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47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195" w:hanging="360"/>
      </w:pPr>
      <w:rPr>
        <w:rFonts w:ascii="Wingdings" w:hAnsi="Wingdings" w:hint="default"/>
      </w:rPr>
    </w:lvl>
  </w:abstractNum>
  <w:abstractNum w:abstractNumId="23" w15:restartNumberingAfterBreak="0">
    <w:nsid w:val="73F55552"/>
    <w:multiLevelType w:val="hybridMultilevel"/>
    <w:tmpl w:val="CD80587E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24" w15:restartNumberingAfterBreak="0">
    <w:nsid w:val="79BB3AD8"/>
    <w:multiLevelType w:val="hybridMultilevel"/>
    <w:tmpl w:val="829C174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A8E69A5"/>
    <w:multiLevelType w:val="hybridMultilevel"/>
    <w:tmpl w:val="7B6A0F5E"/>
    <w:lvl w:ilvl="0" w:tplc="04190001">
      <w:start w:val="1"/>
      <w:numFmt w:val="bullet"/>
      <w:lvlText w:val=""/>
      <w:lvlJc w:val="left"/>
      <w:pPr>
        <w:ind w:left="143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5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97" w:hanging="360"/>
      </w:pPr>
      <w:rPr>
        <w:rFonts w:ascii="Wingdings" w:hAnsi="Wingdings" w:hint="default"/>
      </w:rPr>
    </w:lvl>
  </w:abstractNum>
  <w:abstractNum w:abstractNumId="26" w15:restartNumberingAfterBreak="0">
    <w:nsid w:val="7B694DA0"/>
    <w:multiLevelType w:val="hybridMultilevel"/>
    <w:tmpl w:val="8468EDA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C7E53C3"/>
    <w:multiLevelType w:val="hybridMultilevel"/>
    <w:tmpl w:val="2ADC7D7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20"/>
  </w:num>
  <w:num w:numId="2">
    <w:abstractNumId w:val="1"/>
  </w:num>
  <w:num w:numId="3">
    <w:abstractNumId w:val="19"/>
  </w:num>
  <w:num w:numId="4">
    <w:abstractNumId w:val="3"/>
  </w:num>
  <w:num w:numId="5">
    <w:abstractNumId w:val="10"/>
  </w:num>
  <w:num w:numId="6">
    <w:abstractNumId w:val="0"/>
  </w:num>
  <w:num w:numId="7">
    <w:abstractNumId w:val="22"/>
  </w:num>
  <w:num w:numId="8">
    <w:abstractNumId w:val="16"/>
  </w:num>
  <w:num w:numId="9">
    <w:abstractNumId w:val="4"/>
  </w:num>
  <w:num w:numId="10">
    <w:abstractNumId w:val="23"/>
  </w:num>
  <w:num w:numId="11">
    <w:abstractNumId w:val="5"/>
  </w:num>
  <w:num w:numId="12">
    <w:abstractNumId w:val="27"/>
  </w:num>
  <w:num w:numId="13">
    <w:abstractNumId w:val="13"/>
  </w:num>
  <w:num w:numId="14">
    <w:abstractNumId w:val="8"/>
  </w:num>
  <w:num w:numId="15">
    <w:abstractNumId w:val="14"/>
  </w:num>
  <w:num w:numId="16">
    <w:abstractNumId w:val="11"/>
  </w:num>
  <w:num w:numId="17">
    <w:abstractNumId w:val="12"/>
  </w:num>
  <w:num w:numId="18">
    <w:abstractNumId w:val="18"/>
  </w:num>
  <w:num w:numId="19">
    <w:abstractNumId w:val="2"/>
  </w:num>
  <w:num w:numId="20">
    <w:abstractNumId w:val="9"/>
  </w:num>
  <w:num w:numId="21">
    <w:abstractNumId w:val="7"/>
  </w:num>
  <w:num w:numId="22">
    <w:abstractNumId w:val="6"/>
  </w:num>
  <w:num w:numId="23">
    <w:abstractNumId w:val="21"/>
  </w:num>
  <w:num w:numId="24">
    <w:abstractNumId w:val="15"/>
  </w:num>
  <w:num w:numId="25">
    <w:abstractNumId w:val="17"/>
  </w:num>
  <w:num w:numId="26">
    <w:abstractNumId w:val="26"/>
  </w:num>
  <w:num w:numId="27">
    <w:abstractNumId w:val="24"/>
  </w:num>
  <w:num w:numId="28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4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C5378"/>
    <w:rsid w:val="00000BEF"/>
    <w:rsid w:val="000F0873"/>
    <w:rsid w:val="000F16BD"/>
    <w:rsid w:val="000F51CC"/>
    <w:rsid w:val="0013590E"/>
    <w:rsid w:val="00172314"/>
    <w:rsid w:val="00177DCB"/>
    <w:rsid w:val="001851A0"/>
    <w:rsid w:val="00185671"/>
    <w:rsid w:val="001D0297"/>
    <w:rsid w:val="00215535"/>
    <w:rsid w:val="002264D1"/>
    <w:rsid w:val="00230DB2"/>
    <w:rsid w:val="00237A72"/>
    <w:rsid w:val="002F5FF4"/>
    <w:rsid w:val="00381267"/>
    <w:rsid w:val="003A2505"/>
    <w:rsid w:val="003A7FA1"/>
    <w:rsid w:val="003E62B0"/>
    <w:rsid w:val="0044486C"/>
    <w:rsid w:val="0048104B"/>
    <w:rsid w:val="005238FE"/>
    <w:rsid w:val="00536178"/>
    <w:rsid w:val="00566B35"/>
    <w:rsid w:val="005D15B8"/>
    <w:rsid w:val="005D2145"/>
    <w:rsid w:val="005D272E"/>
    <w:rsid w:val="00601DEE"/>
    <w:rsid w:val="00651879"/>
    <w:rsid w:val="00661A47"/>
    <w:rsid w:val="00674F2F"/>
    <w:rsid w:val="006D7AEF"/>
    <w:rsid w:val="006E47B9"/>
    <w:rsid w:val="006E7A91"/>
    <w:rsid w:val="00721619"/>
    <w:rsid w:val="00751BD3"/>
    <w:rsid w:val="007540CF"/>
    <w:rsid w:val="00772032"/>
    <w:rsid w:val="007C5038"/>
    <w:rsid w:val="007F5518"/>
    <w:rsid w:val="0083489C"/>
    <w:rsid w:val="00892AF9"/>
    <w:rsid w:val="008A1621"/>
    <w:rsid w:val="0096216B"/>
    <w:rsid w:val="00985D38"/>
    <w:rsid w:val="00A06747"/>
    <w:rsid w:val="00A07A2B"/>
    <w:rsid w:val="00A46BC4"/>
    <w:rsid w:val="00AD34B5"/>
    <w:rsid w:val="00AF4D9B"/>
    <w:rsid w:val="00B56F2E"/>
    <w:rsid w:val="00B82F2D"/>
    <w:rsid w:val="00BC135F"/>
    <w:rsid w:val="00BE7D0E"/>
    <w:rsid w:val="00C109A3"/>
    <w:rsid w:val="00C72969"/>
    <w:rsid w:val="00C935DC"/>
    <w:rsid w:val="00D3321E"/>
    <w:rsid w:val="00D86B89"/>
    <w:rsid w:val="00E6203C"/>
    <w:rsid w:val="00EC5378"/>
    <w:rsid w:val="00EE6F42"/>
    <w:rsid w:val="00EF5EF6"/>
    <w:rsid w:val="00F10B24"/>
    <w:rsid w:val="00F72A50"/>
    <w:rsid w:val="00FD16FB"/>
    <w:rsid w:val="00FE49BD"/>
    <w:rsid w:val="00FF47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918CCD7"/>
  <w15:chartTrackingRefBased/>
  <w15:docId w15:val="{F37BAB68-9326-48A9-B182-BAC7AA089C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237A7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1"/>
    <w:qFormat/>
    <w:rsid w:val="00237A72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237A72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table" w:styleId="a4">
    <w:name w:val="Table Grid"/>
    <w:basedOn w:val="a1"/>
    <w:uiPriority w:val="39"/>
    <w:rsid w:val="000F087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Hyperlink"/>
    <w:basedOn w:val="a0"/>
    <w:uiPriority w:val="99"/>
    <w:unhideWhenUsed/>
    <w:rsid w:val="000F0873"/>
    <w:rPr>
      <w:color w:val="0563C1" w:themeColor="hyperlink"/>
      <w:u w:val="single"/>
    </w:rPr>
  </w:style>
  <w:style w:type="paragraph" w:styleId="a6">
    <w:name w:val="header"/>
    <w:basedOn w:val="a"/>
    <w:link w:val="a7"/>
    <w:uiPriority w:val="99"/>
    <w:unhideWhenUsed/>
    <w:rsid w:val="0065187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651879"/>
  </w:style>
  <w:style w:type="paragraph" w:styleId="a8">
    <w:name w:val="footer"/>
    <w:basedOn w:val="a"/>
    <w:link w:val="a9"/>
    <w:uiPriority w:val="99"/>
    <w:unhideWhenUsed/>
    <w:rsid w:val="0065187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651879"/>
  </w:style>
  <w:style w:type="paragraph" w:customStyle="1" w:styleId="aa">
    <w:name w:val="Для абзацов с отступом после абзаца"/>
    <w:basedOn w:val="a"/>
    <w:link w:val="ab"/>
    <w:uiPriority w:val="1"/>
    <w:qFormat/>
    <w:rsid w:val="00A07A2B"/>
    <w:pPr>
      <w:widowControl w:val="0"/>
      <w:tabs>
        <w:tab w:val="left" w:pos="1547"/>
        <w:tab w:val="left" w:pos="1548"/>
      </w:tabs>
      <w:autoSpaceDE w:val="0"/>
      <w:autoSpaceDN w:val="0"/>
      <w:spacing w:after="240" w:line="240" w:lineRule="auto"/>
      <w:ind w:firstLine="709"/>
      <w:jc w:val="both"/>
    </w:pPr>
    <w:rPr>
      <w:rFonts w:ascii="Times New Roman" w:eastAsia="Times New Roman" w:hAnsi="Times New Roman" w:cs="Times New Roman"/>
      <w:sz w:val="24"/>
    </w:rPr>
  </w:style>
  <w:style w:type="character" w:customStyle="1" w:styleId="ab">
    <w:name w:val="Для абзацов с отступом после абзаца Знак"/>
    <w:basedOn w:val="a0"/>
    <w:link w:val="aa"/>
    <w:uiPriority w:val="1"/>
    <w:rsid w:val="00A07A2B"/>
    <w:rPr>
      <w:rFonts w:ascii="Times New Roman" w:eastAsia="Times New Roman" w:hAnsi="Times New Roman" w:cs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6.emf"/><Relationship Id="rId26" Type="http://schemas.openxmlformats.org/officeDocument/2006/relationships/image" Target="media/image13.png"/><Relationship Id="rId39" Type="http://schemas.openxmlformats.org/officeDocument/2006/relationships/image" Target="media/image21.emf"/><Relationship Id="rId21" Type="http://schemas.openxmlformats.org/officeDocument/2006/relationships/image" Target="media/image8.png"/><Relationship Id="rId34" Type="http://schemas.openxmlformats.org/officeDocument/2006/relationships/package" Target="embeddings/Microsoft_Visio_Drawing3.vsdx"/><Relationship Id="rId42" Type="http://schemas.openxmlformats.org/officeDocument/2006/relationships/package" Target="embeddings/Microsoft_Visio_Drawing7.vsdx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taxcom.ru/dokumentooborot/fajler/" TargetMode="External"/><Relationship Id="rId29" Type="http://schemas.openxmlformats.org/officeDocument/2006/relationships/image" Target="media/image1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1.png"/><Relationship Id="rId32" Type="http://schemas.openxmlformats.org/officeDocument/2006/relationships/package" Target="embeddings/Microsoft_Visio_Drawing2.vsdx"/><Relationship Id="rId37" Type="http://schemas.openxmlformats.org/officeDocument/2006/relationships/image" Target="media/image20.emf"/><Relationship Id="rId40" Type="http://schemas.openxmlformats.org/officeDocument/2006/relationships/package" Target="embeddings/Microsoft_Visio_Drawing6.vsdx"/><Relationship Id="rId45" Type="http://schemas.openxmlformats.org/officeDocument/2006/relationships/image" Target="media/image24.emf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package" Target="embeddings/Microsoft_Visio_Drawing4.vsdx"/><Relationship Id="rId10" Type="http://schemas.openxmlformats.org/officeDocument/2006/relationships/hyperlink" Target="https://sbis.ru/" TargetMode="External"/><Relationship Id="rId19" Type="http://schemas.openxmlformats.org/officeDocument/2006/relationships/package" Target="embeddings/Microsoft_Visio_Drawing.vsdx"/><Relationship Id="rId31" Type="http://schemas.openxmlformats.org/officeDocument/2006/relationships/image" Target="media/image17.emf"/><Relationship Id="rId44" Type="http://schemas.openxmlformats.org/officeDocument/2006/relationships/package" Target="embeddings/Microsoft_Visio_Drawing8.vsdx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hyperlink" Target="https://www.docrobot.ru/" TargetMode="External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package" Target="embeddings/Microsoft_Visio_Drawing1.vsdx"/><Relationship Id="rId35" Type="http://schemas.openxmlformats.org/officeDocument/2006/relationships/image" Target="media/image19.emf"/><Relationship Id="rId43" Type="http://schemas.openxmlformats.org/officeDocument/2006/relationships/image" Target="media/image23.emf"/><Relationship Id="rId48" Type="http://schemas.openxmlformats.org/officeDocument/2006/relationships/theme" Target="theme/theme1.xml"/><Relationship Id="rId8" Type="http://schemas.openxmlformats.org/officeDocument/2006/relationships/hyperlink" Target="https://www.diadoc.ru/" TargetMode="External"/><Relationship Id="rId3" Type="http://schemas.openxmlformats.org/officeDocument/2006/relationships/styles" Target="styles.xml"/><Relationship Id="rId12" Type="http://schemas.openxmlformats.org/officeDocument/2006/relationships/hyperlink" Target="https://astral.ru/products/astral-otchet-5-0/" TargetMode="External"/><Relationship Id="rId17" Type="http://schemas.openxmlformats.org/officeDocument/2006/relationships/image" Target="media/image5.png"/><Relationship Id="rId25" Type="http://schemas.openxmlformats.org/officeDocument/2006/relationships/image" Target="media/image12.png"/><Relationship Id="rId33" Type="http://schemas.openxmlformats.org/officeDocument/2006/relationships/image" Target="media/image18.emf"/><Relationship Id="rId38" Type="http://schemas.openxmlformats.org/officeDocument/2006/relationships/package" Target="embeddings/Microsoft_Visio_Drawing5.vsdx"/><Relationship Id="rId46" Type="http://schemas.openxmlformats.org/officeDocument/2006/relationships/package" Target="embeddings/Microsoft_Visio_Drawing9.vsdx"/><Relationship Id="rId20" Type="http://schemas.openxmlformats.org/officeDocument/2006/relationships/image" Target="media/image7.png"/><Relationship Id="rId41" Type="http://schemas.openxmlformats.org/officeDocument/2006/relationships/image" Target="media/image2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66FEFDA-EED7-4E14-87D4-C8A8DDA36F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8</TotalTime>
  <Pages>38</Pages>
  <Words>3677</Words>
  <Characters>20962</Characters>
  <Application>Microsoft Office Word</Application>
  <DocSecurity>0</DocSecurity>
  <Lines>174</Lines>
  <Paragraphs>4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5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omputer</dc:creator>
  <cp:keywords/>
  <dc:description/>
  <cp:lastModifiedBy>Computer</cp:lastModifiedBy>
  <cp:revision>42</cp:revision>
  <dcterms:created xsi:type="dcterms:W3CDTF">2023-03-04T19:25:00Z</dcterms:created>
  <dcterms:modified xsi:type="dcterms:W3CDTF">2023-03-09T20:53:00Z</dcterms:modified>
</cp:coreProperties>
</file>